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5CEC" w:rsidRPr="008F4732" w:rsidRDefault="00475CE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color w:val="FF0000"/>
          <w:sz w:val="40"/>
          <w:szCs w:val="40"/>
        </w:rPr>
      </w:pPr>
      <w:r w:rsidRPr="00DE3AE3">
        <w:rPr>
          <w:b/>
          <w:bCs/>
          <w:sz w:val="40"/>
          <w:szCs w:val="40"/>
        </w:rPr>
        <w:t>QUY TRÌNH</w:t>
      </w:r>
      <w:r w:rsidR="00D97541">
        <w:rPr>
          <w:b/>
          <w:bCs/>
          <w:sz w:val="40"/>
          <w:szCs w:val="40"/>
        </w:rPr>
        <w:t xml:space="preserve"> </w:t>
      </w:r>
      <w:r w:rsidR="00363F01">
        <w:rPr>
          <w:b/>
          <w:bCs/>
          <w:sz w:val="40"/>
          <w:szCs w:val="40"/>
        </w:rPr>
        <w:t>ĐÀO TẠO</w:t>
      </w:r>
    </w:p>
    <w:p w:rsidR="00CD4ABC" w:rsidRPr="006B065A" w:rsidRDefault="00CD4AB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357"/>
        <w:gridCol w:w="2977"/>
      </w:tblGrid>
      <w:tr w:rsidR="00475CEC" w:rsidRPr="004152DC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9B44BC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9B44BC">
              <w:rPr>
                <w:rFonts w:ascii="Times New Roman" w:hAnsi="Times New Roman"/>
                <w:b/>
                <w:szCs w:val="26"/>
              </w:rPr>
              <w:t>KIỂM TRA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9B44BC">
              <w:rPr>
                <w:rFonts w:ascii="Times New Roman" w:hAnsi="Times New Roman"/>
                <w:b/>
                <w:szCs w:val="26"/>
              </w:rPr>
              <w:t>PHÊ DUYỆT</w:t>
            </w:r>
          </w:p>
        </w:tc>
      </w:tr>
      <w:tr w:rsidR="00475CEC" w:rsidRPr="00931B43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Pr="00911375" w:rsidRDefault="00B87F2E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Trưởng Ban TCNS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3134" w:rsidRPr="00911375" w:rsidRDefault="00911375" w:rsidP="00263134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Tổ trưởng Tổ SOP VIMC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P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Tổng giám đốc</w:t>
            </w:r>
          </w:p>
        </w:tc>
      </w:tr>
      <w:tr w:rsidR="00475CEC" w:rsidRPr="0076632E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Pr="00911375" w:rsidRDefault="00B87F2E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Nguyễn Thị Yến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:rsidR="00911375" w:rsidRPr="00911375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Lê Đông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:rsidR="00475CEC" w:rsidRPr="009B44BC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9B44BC">
              <w:rPr>
                <w:rFonts w:ascii="Times New Roman" w:hAnsi="Times New Roman"/>
                <w:b/>
                <w:bCs/>
                <w:szCs w:val="26"/>
              </w:rPr>
              <w:t xml:space="preserve">Nguyễn </w:t>
            </w:r>
            <w:r w:rsidRPr="009B44BC">
              <w:rPr>
                <w:rFonts w:ascii="Times New Roman" w:hAnsi="Times New Roman"/>
                <w:b/>
                <w:bCs/>
                <w:szCs w:val="26"/>
                <w:lang w:val="vi-VN"/>
              </w:rPr>
              <w:t>Cảnh Tĩnh</w:t>
            </w:r>
          </w:p>
        </w:tc>
      </w:tr>
    </w:tbl>
    <w:p w:rsidR="00475CEC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1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1440"/>
        <w:gridCol w:w="6300"/>
      </w:tblGrid>
      <w:tr w:rsidR="00475CEC" w:rsidRPr="00931B43" w:rsidTr="00631CA0">
        <w:tc>
          <w:tcPr>
            <w:tcW w:w="1440" w:type="dxa"/>
          </w:tcPr>
          <w:p w:rsidR="00475CEC" w:rsidRPr="009B44BC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>
              <w:rPr>
                <w:rFonts w:ascii="Times New Roman" w:hAnsi="Times New Roman"/>
                <w:b/>
                <w:bCs/>
                <w:szCs w:val="26"/>
                <w:lang w:val="vi-VN"/>
              </w:rPr>
              <w:t>Phiên bản</w:t>
            </w:r>
          </w:p>
        </w:tc>
        <w:tc>
          <w:tcPr>
            <w:tcW w:w="1440" w:type="dxa"/>
          </w:tcPr>
          <w:p w:rsidR="00475CEC" w:rsidRPr="00931B43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931B43">
              <w:rPr>
                <w:rFonts w:ascii="Times New Roman" w:hAnsi="Times New Roman"/>
                <w:b/>
                <w:bCs/>
                <w:szCs w:val="26"/>
              </w:rPr>
              <w:t>Trang</w:t>
            </w:r>
          </w:p>
        </w:tc>
        <w:tc>
          <w:tcPr>
            <w:tcW w:w="6300" w:type="dxa"/>
          </w:tcPr>
          <w:p w:rsidR="00475CEC" w:rsidRPr="009B44BC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931B43">
              <w:rPr>
                <w:rFonts w:ascii="Times New Roman" w:hAnsi="Times New Roman"/>
                <w:b/>
                <w:bCs/>
                <w:szCs w:val="26"/>
              </w:rPr>
              <w:t>Nộ</w:t>
            </w:r>
            <w:r>
              <w:rPr>
                <w:rFonts w:ascii="Times New Roman" w:hAnsi="Times New Roman"/>
                <w:b/>
                <w:bCs/>
                <w:szCs w:val="26"/>
              </w:rPr>
              <w:t xml:space="preserve">i </w:t>
            </w:r>
            <w:r>
              <w:rPr>
                <w:rFonts w:ascii="Times New Roman" w:hAnsi="Times New Roman"/>
                <w:b/>
                <w:bCs/>
                <w:szCs w:val="26"/>
                <w:lang w:val="vi-VN"/>
              </w:rPr>
              <w:t>dung thay đổi</w:t>
            </w:r>
          </w:p>
        </w:tc>
      </w:tr>
      <w:tr w:rsidR="00475CEC" w:rsidRPr="00311067" w:rsidTr="00631CA0">
        <w:trPr>
          <w:trHeight w:val="2171"/>
        </w:trPr>
        <w:tc>
          <w:tcPr>
            <w:tcW w:w="1440" w:type="dxa"/>
          </w:tcPr>
          <w:p w:rsidR="00475CEC" w:rsidRPr="00311067" w:rsidRDefault="00475CEC" w:rsidP="00631CA0">
            <w:pPr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1440" w:type="dxa"/>
          </w:tcPr>
          <w:p w:rsidR="00475CEC" w:rsidRPr="00311067" w:rsidRDefault="00475CEC" w:rsidP="00631CA0">
            <w:pPr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300" w:type="dxa"/>
          </w:tcPr>
          <w:p w:rsidR="00475CEC" w:rsidRPr="000C0DBF" w:rsidRDefault="00475CEC" w:rsidP="00631CA0">
            <w:pPr>
              <w:jc w:val="both"/>
              <w:rPr>
                <w:rFonts w:ascii="Times New Roman" w:hAnsi="Times New Roman"/>
                <w:szCs w:val="26"/>
                <w:lang w:val="vi-VN"/>
              </w:rPr>
            </w:pPr>
          </w:p>
        </w:tc>
      </w:tr>
    </w:tbl>
    <w:p w:rsidR="00475CEC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:rsidR="00475CEC" w:rsidRPr="00775887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  <w:t>I</w:t>
      </w:r>
      <w:r w:rsidRPr="00775887">
        <w:rPr>
          <w:b/>
          <w:bCs/>
          <w:sz w:val="28"/>
          <w:szCs w:val="28"/>
        </w:rPr>
        <w:t xml:space="preserve">. Mục </w:t>
      </w:r>
      <w:r>
        <w:rPr>
          <w:b/>
          <w:bCs/>
          <w:sz w:val="28"/>
          <w:szCs w:val="28"/>
          <w:lang w:val="vi-VN"/>
        </w:rPr>
        <w:t>tiêu</w:t>
      </w:r>
      <w:r w:rsidRPr="00775887">
        <w:rPr>
          <w:b/>
          <w:bCs/>
          <w:sz w:val="28"/>
          <w:szCs w:val="28"/>
        </w:rPr>
        <w:t xml:space="preserve"> </w:t>
      </w:r>
    </w:p>
    <w:p w:rsidR="000921D1" w:rsidRDefault="00B87F2E" w:rsidP="00B87F2E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="008F4732">
        <w:rPr>
          <w:bCs/>
          <w:sz w:val="28"/>
          <w:szCs w:val="28"/>
        </w:rPr>
        <w:t>Đ</w:t>
      </w:r>
      <w:r>
        <w:rPr>
          <w:bCs/>
          <w:sz w:val="28"/>
          <w:szCs w:val="28"/>
        </w:rPr>
        <w:t xml:space="preserve">ảm bảo </w:t>
      </w:r>
      <w:r w:rsidR="00277A33">
        <w:rPr>
          <w:bCs/>
          <w:sz w:val="28"/>
          <w:szCs w:val="28"/>
        </w:rPr>
        <w:t>tính</w:t>
      </w:r>
      <w:r>
        <w:rPr>
          <w:bCs/>
          <w:sz w:val="28"/>
          <w:szCs w:val="28"/>
        </w:rPr>
        <w:t xml:space="preserve"> hiệu quả, đồng nhất và linh hoạt trong các hoạt động </w:t>
      </w:r>
      <w:r w:rsidR="00363F01">
        <w:rPr>
          <w:bCs/>
          <w:sz w:val="28"/>
          <w:szCs w:val="28"/>
        </w:rPr>
        <w:t>đào tạo</w:t>
      </w:r>
      <w:r>
        <w:rPr>
          <w:bCs/>
          <w:sz w:val="28"/>
          <w:szCs w:val="28"/>
        </w:rPr>
        <w:t xml:space="preserve"> kiến thức và kỹ năng cho người lao động của Tổng công ty </w:t>
      </w:r>
      <w:r w:rsidR="00F314D2">
        <w:rPr>
          <w:bCs/>
          <w:sz w:val="28"/>
          <w:szCs w:val="28"/>
        </w:rPr>
        <w:t xml:space="preserve">Hàng hải Việt Nam – CTCP </w:t>
      </w:r>
      <w:r>
        <w:rPr>
          <w:bCs/>
          <w:sz w:val="28"/>
          <w:szCs w:val="28"/>
        </w:rPr>
        <w:t>nhằm nâng cao chất lượng người lao động, hiệu quả công việc và tính thích ứng với sự thay đổi.</w:t>
      </w:r>
    </w:p>
    <w:p w:rsidR="00475CEC" w:rsidRPr="00775887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775887"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>II</w:t>
      </w:r>
      <w:r w:rsidRPr="00775887">
        <w:rPr>
          <w:b/>
          <w:bCs/>
          <w:sz w:val="28"/>
          <w:szCs w:val="28"/>
        </w:rPr>
        <w:t xml:space="preserve">. </w:t>
      </w:r>
      <w:r>
        <w:rPr>
          <w:b/>
          <w:bCs/>
          <w:sz w:val="28"/>
          <w:szCs w:val="28"/>
          <w:lang w:val="vi-VN"/>
        </w:rPr>
        <w:t>P</w:t>
      </w:r>
      <w:r w:rsidRPr="00775887">
        <w:rPr>
          <w:b/>
          <w:bCs/>
          <w:sz w:val="28"/>
          <w:szCs w:val="28"/>
        </w:rPr>
        <w:t>hạm vi</w:t>
      </w:r>
      <w:r w:rsidR="00770265">
        <w:rPr>
          <w:b/>
          <w:bCs/>
          <w:sz w:val="28"/>
          <w:szCs w:val="28"/>
        </w:rPr>
        <w:t xml:space="preserve"> </w:t>
      </w:r>
      <w:r w:rsidR="00FE3D60">
        <w:rPr>
          <w:b/>
          <w:bCs/>
          <w:sz w:val="28"/>
          <w:szCs w:val="28"/>
        </w:rPr>
        <w:t xml:space="preserve">điều chỉnh, đối tượng </w:t>
      </w:r>
      <w:r w:rsidR="00770265">
        <w:rPr>
          <w:b/>
          <w:bCs/>
          <w:sz w:val="28"/>
          <w:szCs w:val="28"/>
        </w:rPr>
        <w:t>áp dụng</w:t>
      </w:r>
    </w:p>
    <w:p w:rsidR="00FE3D60" w:rsidRPr="00775887" w:rsidRDefault="00475CEC" w:rsidP="00FE3D60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FE3D60">
        <w:rPr>
          <w:bCs/>
          <w:sz w:val="28"/>
          <w:szCs w:val="28"/>
        </w:rPr>
        <w:t xml:space="preserve">- </w:t>
      </w:r>
      <w:r w:rsidR="00705086">
        <w:rPr>
          <w:bCs/>
          <w:sz w:val="28"/>
          <w:szCs w:val="28"/>
          <w:lang w:val="vi-VN"/>
        </w:rPr>
        <w:t>Phạm vi: áp dụng tại</w:t>
      </w:r>
      <w:r w:rsidR="00FE3D60">
        <w:rPr>
          <w:bCs/>
          <w:sz w:val="28"/>
          <w:szCs w:val="28"/>
        </w:rPr>
        <w:t xml:space="preserve"> </w:t>
      </w:r>
      <w:r w:rsidR="00B87F2E">
        <w:rPr>
          <w:bCs/>
          <w:sz w:val="28"/>
          <w:szCs w:val="28"/>
        </w:rPr>
        <w:t>Cơ quan Văn phòng Tổng công ty.</w:t>
      </w:r>
    </w:p>
    <w:p w:rsidR="00167171" w:rsidRDefault="00FE3D60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75CEC">
        <w:rPr>
          <w:bCs/>
          <w:sz w:val="28"/>
          <w:szCs w:val="28"/>
        </w:rPr>
        <w:t xml:space="preserve">- </w:t>
      </w:r>
      <w:r w:rsidR="00DE2859">
        <w:rPr>
          <w:bCs/>
          <w:sz w:val="28"/>
          <w:szCs w:val="28"/>
        </w:rPr>
        <w:t>Đ</w:t>
      </w:r>
      <w:r w:rsidR="00475CEC" w:rsidRPr="00775887">
        <w:rPr>
          <w:bCs/>
          <w:sz w:val="28"/>
          <w:szCs w:val="28"/>
        </w:rPr>
        <w:t>ối tượng</w:t>
      </w:r>
      <w:r w:rsidR="00DE2859">
        <w:rPr>
          <w:bCs/>
          <w:sz w:val="28"/>
          <w:szCs w:val="28"/>
        </w:rPr>
        <w:t>:</w:t>
      </w:r>
      <w:r w:rsidR="00475CEC">
        <w:rPr>
          <w:bCs/>
          <w:sz w:val="28"/>
          <w:szCs w:val="28"/>
        </w:rPr>
        <w:t xml:space="preserve"> Ban Điều hành</w:t>
      </w:r>
      <w:r>
        <w:rPr>
          <w:bCs/>
          <w:sz w:val="28"/>
          <w:szCs w:val="28"/>
        </w:rPr>
        <w:t>,</w:t>
      </w:r>
      <w:r w:rsidR="00475CEC">
        <w:rPr>
          <w:bCs/>
          <w:sz w:val="28"/>
          <w:szCs w:val="28"/>
        </w:rPr>
        <w:t xml:space="preserve"> </w:t>
      </w:r>
      <w:r w:rsidR="007E01A2">
        <w:rPr>
          <w:bCs/>
          <w:sz w:val="28"/>
          <w:szCs w:val="28"/>
        </w:rPr>
        <w:t>Ban</w:t>
      </w:r>
      <w:r w:rsidR="00475CEC">
        <w:rPr>
          <w:bCs/>
          <w:sz w:val="28"/>
          <w:szCs w:val="28"/>
        </w:rPr>
        <w:t xml:space="preserve"> </w:t>
      </w:r>
      <w:r w:rsidR="006B3ED2">
        <w:rPr>
          <w:bCs/>
          <w:sz w:val="28"/>
          <w:szCs w:val="28"/>
        </w:rPr>
        <w:t>chuyên môn nghiệp vụ, Văn phòng cơ quan, Trung tâm công nghệ thông tin</w:t>
      </w:r>
      <w:r>
        <w:rPr>
          <w:bCs/>
          <w:sz w:val="28"/>
          <w:szCs w:val="28"/>
        </w:rPr>
        <w:t>,</w:t>
      </w:r>
      <w:r w:rsidR="00475CEC">
        <w:rPr>
          <w:bCs/>
          <w:sz w:val="28"/>
          <w:szCs w:val="28"/>
        </w:rPr>
        <w:t xml:space="preserve"> </w:t>
      </w:r>
      <w:r w:rsidR="00711AB7">
        <w:rPr>
          <w:bCs/>
          <w:sz w:val="28"/>
          <w:szCs w:val="28"/>
        </w:rPr>
        <w:t>cán bộ nhân viên</w:t>
      </w:r>
      <w:r w:rsidR="00475CEC" w:rsidRPr="00165572">
        <w:rPr>
          <w:bCs/>
          <w:sz w:val="28"/>
          <w:szCs w:val="28"/>
        </w:rPr>
        <w:t xml:space="preserve"> đang công tác tại </w:t>
      </w:r>
      <w:r w:rsidR="00711AB7">
        <w:rPr>
          <w:bCs/>
          <w:sz w:val="28"/>
          <w:szCs w:val="28"/>
        </w:rPr>
        <w:t xml:space="preserve">Cơ quan </w:t>
      </w:r>
      <w:r w:rsidR="00475CEC" w:rsidRPr="00165572">
        <w:rPr>
          <w:bCs/>
          <w:sz w:val="28"/>
          <w:szCs w:val="28"/>
        </w:rPr>
        <w:t>Văn phòng Tổng công ty</w:t>
      </w:r>
      <w:r w:rsidR="008E44A2">
        <w:rPr>
          <w:bCs/>
          <w:sz w:val="28"/>
          <w:szCs w:val="28"/>
        </w:rPr>
        <w:t>.</w:t>
      </w:r>
    </w:p>
    <w:p w:rsidR="00475CEC" w:rsidRPr="008B4E14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Pr="008B4E14"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>III</w:t>
      </w:r>
      <w:r w:rsidRPr="008B4E14">
        <w:rPr>
          <w:b/>
          <w:bCs/>
          <w:sz w:val="28"/>
          <w:szCs w:val="28"/>
        </w:rPr>
        <w:t xml:space="preserve">. </w:t>
      </w:r>
      <w:r>
        <w:rPr>
          <w:b/>
          <w:bCs/>
          <w:sz w:val="28"/>
          <w:szCs w:val="28"/>
        </w:rPr>
        <w:t>Tài liệu liên quan</w:t>
      </w:r>
    </w:p>
    <w:p w:rsidR="00475CEC" w:rsidRPr="00B41790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trike/>
          <w:sz w:val="28"/>
          <w:szCs w:val="28"/>
        </w:rPr>
      </w:pPr>
      <w:r>
        <w:rPr>
          <w:bCs/>
          <w:sz w:val="28"/>
          <w:szCs w:val="28"/>
        </w:rPr>
        <w:tab/>
      </w:r>
      <w:r w:rsidRPr="0047667B">
        <w:rPr>
          <w:bCs/>
          <w:sz w:val="28"/>
          <w:szCs w:val="28"/>
        </w:rPr>
        <w:tab/>
        <w:t xml:space="preserve">- Quy định </w:t>
      </w:r>
      <w:r w:rsidR="00363F01">
        <w:rPr>
          <w:bCs/>
          <w:sz w:val="28"/>
          <w:szCs w:val="28"/>
        </w:rPr>
        <w:t>đào tạo</w:t>
      </w:r>
      <w:r w:rsidR="00AC56CE">
        <w:rPr>
          <w:bCs/>
          <w:sz w:val="28"/>
          <w:szCs w:val="28"/>
        </w:rPr>
        <w:t xml:space="preserve"> cán bộ nhân viên Tổng công ty Hàng hải Việt Nam - CTCP</w:t>
      </w:r>
      <w:r w:rsidR="00B41790">
        <w:rPr>
          <w:bCs/>
          <w:sz w:val="28"/>
          <w:szCs w:val="28"/>
        </w:rPr>
        <w:t xml:space="preserve">. </w:t>
      </w:r>
    </w:p>
    <w:p w:rsidR="00475CEC" w:rsidRPr="00B41790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trike/>
          <w:sz w:val="28"/>
          <w:szCs w:val="28"/>
        </w:rPr>
      </w:pPr>
      <w:r>
        <w:rPr>
          <w:bCs/>
          <w:sz w:val="28"/>
          <w:szCs w:val="28"/>
        </w:rPr>
        <w:tab/>
        <w:t xml:space="preserve">- </w:t>
      </w:r>
      <w:r w:rsidR="00AC56CE">
        <w:rPr>
          <w:bCs/>
          <w:sz w:val="28"/>
          <w:szCs w:val="28"/>
        </w:rPr>
        <w:t xml:space="preserve">Nội quy lao động </w:t>
      </w:r>
      <w:r w:rsidR="00BC6E71">
        <w:rPr>
          <w:bCs/>
          <w:sz w:val="28"/>
          <w:szCs w:val="28"/>
        </w:rPr>
        <w:t xml:space="preserve">của </w:t>
      </w:r>
      <w:r w:rsidR="00AC56CE">
        <w:rPr>
          <w:bCs/>
          <w:sz w:val="28"/>
          <w:szCs w:val="28"/>
        </w:rPr>
        <w:t xml:space="preserve">Tổng công ty Hàng hải Việt Nam - CTCP. </w:t>
      </w:r>
    </w:p>
    <w:p w:rsidR="00475CEC" w:rsidRPr="0047667B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47667B">
        <w:rPr>
          <w:b/>
          <w:bCs/>
          <w:sz w:val="28"/>
          <w:szCs w:val="28"/>
        </w:rPr>
        <w:tab/>
        <w:t xml:space="preserve">IV. </w:t>
      </w:r>
      <w:r w:rsidRPr="0047667B">
        <w:rPr>
          <w:b/>
          <w:bCs/>
          <w:sz w:val="28"/>
          <w:szCs w:val="28"/>
          <w:lang w:val="vi-VN"/>
        </w:rPr>
        <w:t>Chú thích</w:t>
      </w:r>
    </w:p>
    <w:p w:rsidR="00475CEC" w:rsidRPr="0047667B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47667B">
        <w:rPr>
          <w:bCs/>
          <w:sz w:val="28"/>
          <w:szCs w:val="28"/>
        </w:rPr>
        <w:tab/>
      </w:r>
      <w:r w:rsidRPr="0047667B">
        <w:rPr>
          <w:b/>
          <w:bCs/>
          <w:sz w:val="28"/>
          <w:szCs w:val="28"/>
        </w:rPr>
        <w:t xml:space="preserve">4.1. Giải thích </w:t>
      </w:r>
      <w:r w:rsidR="008E44A2">
        <w:rPr>
          <w:b/>
          <w:bCs/>
          <w:sz w:val="28"/>
          <w:szCs w:val="28"/>
        </w:rPr>
        <w:t>từ ngữ</w:t>
      </w:r>
    </w:p>
    <w:p w:rsidR="00475CEC" w:rsidRPr="0047667B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47667B">
        <w:rPr>
          <w:bCs/>
          <w:sz w:val="28"/>
          <w:szCs w:val="28"/>
        </w:rPr>
        <w:tab/>
      </w:r>
      <w:r w:rsidRPr="0047667B">
        <w:rPr>
          <w:bCs/>
          <w:sz w:val="28"/>
          <w:szCs w:val="28"/>
        </w:rPr>
        <w:tab/>
      </w:r>
      <w:r w:rsidRPr="0047667B">
        <w:rPr>
          <w:bCs/>
          <w:sz w:val="28"/>
          <w:szCs w:val="28"/>
          <w:lang w:val="vi-VN"/>
        </w:rPr>
        <w:t xml:space="preserve">- </w:t>
      </w:r>
      <w:r w:rsidRPr="0047667B">
        <w:rPr>
          <w:bCs/>
          <w:sz w:val="28"/>
          <w:szCs w:val="28"/>
        </w:rPr>
        <w:t>VI</w:t>
      </w:r>
      <w:r>
        <w:rPr>
          <w:bCs/>
          <w:sz w:val="28"/>
          <w:szCs w:val="28"/>
        </w:rPr>
        <w:t>M</w:t>
      </w:r>
      <w:r w:rsidRPr="0047667B">
        <w:rPr>
          <w:bCs/>
          <w:sz w:val="28"/>
          <w:szCs w:val="28"/>
        </w:rPr>
        <w:t>C: Tổng công ty Hàng hải Việt Nam</w:t>
      </w:r>
      <w:r w:rsidRPr="0047667B">
        <w:rPr>
          <w:bCs/>
          <w:sz w:val="28"/>
          <w:szCs w:val="28"/>
          <w:lang w:val="vi-VN"/>
        </w:rPr>
        <w:t xml:space="preserve"> – CTCP.</w:t>
      </w:r>
    </w:p>
    <w:p w:rsidR="00475CEC" w:rsidRPr="0047667B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47667B">
        <w:rPr>
          <w:bCs/>
          <w:sz w:val="28"/>
          <w:szCs w:val="28"/>
          <w:lang w:val="vi-VN"/>
        </w:rPr>
        <w:tab/>
        <w:t xml:space="preserve">- </w:t>
      </w:r>
      <w:r w:rsidRPr="0047667B">
        <w:rPr>
          <w:bCs/>
          <w:sz w:val="28"/>
          <w:szCs w:val="28"/>
        </w:rPr>
        <w:t xml:space="preserve">TGĐ: </w:t>
      </w:r>
      <w:r w:rsidRPr="0047667B">
        <w:rPr>
          <w:bCs/>
          <w:sz w:val="28"/>
          <w:szCs w:val="28"/>
          <w:lang w:val="vi-VN"/>
        </w:rPr>
        <w:t xml:space="preserve">Tổng </w:t>
      </w:r>
      <w:r w:rsidR="005B54FA">
        <w:rPr>
          <w:bCs/>
          <w:sz w:val="28"/>
          <w:szCs w:val="28"/>
        </w:rPr>
        <w:t>g</w:t>
      </w:r>
      <w:r w:rsidR="005B54FA" w:rsidRPr="0047667B">
        <w:rPr>
          <w:bCs/>
          <w:sz w:val="28"/>
          <w:szCs w:val="28"/>
        </w:rPr>
        <w:t xml:space="preserve">iám </w:t>
      </w:r>
      <w:r w:rsidRPr="0047667B">
        <w:rPr>
          <w:bCs/>
          <w:sz w:val="28"/>
          <w:szCs w:val="28"/>
        </w:rPr>
        <w:t>đốc.</w:t>
      </w:r>
    </w:p>
    <w:p w:rsidR="001106DC" w:rsidRDefault="00475CEC" w:rsidP="001106D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47667B">
        <w:rPr>
          <w:bCs/>
          <w:sz w:val="28"/>
          <w:szCs w:val="28"/>
          <w:lang w:val="vi-VN"/>
        </w:rPr>
        <w:tab/>
      </w:r>
      <w:r w:rsidRPr="0047667B">
        <w:rPr>
          <w:bCs/>
          <w:sz w:val="28"/>
          <w:szCs w:val="28"/>
        </w:rPr>
        <w:t xml:space="preserve">- </w:t>
      </w:r>
      <w:r w:rsidR="00973C33">
        <w:rPr>
          <w:bCs/>
          <w:sz w:val="28"/>
          <w:szCs w:val="28"/>
        </w:rPr>
        <w:t>Các đơn vị</w:t>
      </w:r>
      <w:r w:rsidRPr="0047667B">
        <w:rPr>
          <w:bCs/>
          <w:sz w:val="28"/>
          <w:szCs w:val="28"/>
        </w:rPr>
        <w:t xml:space="preserve">: Các </w:t>
      </w:r>
      <w:r>
        <w:rPr>
          <w:bCs/>
          <w:sz w:val="28"/>
          <w:szCs w:val="28"/>
        </w:rPr>
        <w:t>Ban chuyên môn nghiệp vụ, Văn phòng cơ quan và Trung tâm CNTT của VIMC.</w:t>
      </w:r>
    </w:p>
    <w:p w:rsidR="00EC2EEB" w:rsidRDefault="00EC2EEB" w:rsidP="001106D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>
        <w:rPr>
          <w:kern w:val="44"/>
          <w:sz w:val="28"/>
          <w:szCs w:val="28"/>
        </w:rPr>
        <w:t xml:space="preserve">- </w:t>
      </w:r>
      <w:r w:rsidRPr="008D035C">
        <w:rPr>
          <w:kern w:val="44"/>
          <w:sz w:val="28"/>
          <w:szCs w:val="28"/>
        </w:rPr>
        <w:t>CBNV</w:t>
      </w:r>
      <w:r>
        <w:rPr>
          <w:kern w:val="44"/>
          <w:sz w:val="28"/>
          <w:szCs w:val="28"/>
        </w:rPr>
        <w:t>:</w:t>
      </w:r>
      <w:r w:rsidRPr="008D035C">
        <w:rPr>
          <w:kern w:val="44"/>
          <w:sz w:val="28"/>
          <w:szCs w:val="28"/>
        </w:rPr>
        <w:t xml:space="preserve"> </w:t>
      </w:r>
      <w:r w:rsidRPr="008D035C">
        <w:rPr>
          <w:sz w:val="28"/>
          <w:szCs w:val="28"/>
        </w:rPr>
        <w:t xml:space="preserve">Trưởng, Phó Trưởng các </w:t>
      </w:r>
      <w:r>
        <w:rPr>
          <w:sz w:val="28"/>
          <w:szCs w:val="28"/>
        </w:rPr>
        <w:t>đơn vị</w:t>
      </w:r>
      <w:r w:rsidRPr="008D035C">
        <w:rPr>
          <w:sz w:val="28"/>
          <w:szCs w:val="28"/>
        </w:rPr>
        <w:t xml:space="preserve"> và chuyên viên, nhân viên đang </w:t>
      </w:r>
      <w:r w:rsidRPr="008D035C">
        <w:rPr>
          <w:sz w:val="28"/>
          <w:szCs w:val="28"/>
        </w:rPr>
        <w:lastRenderedPageBreak/>
        <w:t>làm việc tại Cơ quan Văn phòng VIMC.</w:t>
      </w:r>
    </w:p>
    <w:p w:rsidR="00475CEC" w:rsidRDefault="006D2F88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75CEC">
        <w:rPr>
          <w:bCs/>
          <w:sz w:val="28"/>
          <w:szCs w:val="28"/>
        </w:rPr>
        <w:tab/>
        <w:t>- Ban TCNS: Ban Tổ chức nhân sự</w:t>
      </w:r>
      <w:r w:rsidR="002445C7">
        <w:rPr>
          <w:bCs/>
          <w:sz w:val="28"/>
          <w:szCs w:val="28"/>
        </w:rPr>
        <w:t xml:space="preserve"> của VIMC</w:t>
      </w:r>
      <w:r w:rsidR="00026D76">
        <w:rPr>
          <w:bCs/>
          <w:sz w:val="28"/>
          <w:szCs w:val="28"/>
        </w:rPr>
        <w:t>.</w:t>
      </w:r>
    </w:p>
    <w:p w:rsidR="00475CEC" w:rsidRPr="0047667B" w:rsidRDefault="00475CEC" w:rsidP="00277A33">
      <w:pPr>
        <w:pStyle w:val="Bodytext2"/>
        <w:tabs>
          <w:tab w:val="left" w:pos="709"/>
        </w:tabs>
        <w:spacing w:before="0" w:after="0" w:line="264" w:lineRule="auto"/>
        <w:rPr>
          <w:color w:val="000000"/>
          <w:sz w:val="28"/>
          <w:szCs w:val="28"/>
          <w:lang w:val="fr-FR"/>
        </w:rPr>
      </w:pPr>
      <w:r>
        <w:rPr>
          <w:bCs/>
          <w:sz w:val="28"/>
          <w:szCs w:val="28"/>
        </w:rPr>
        <w:tab/>
      </w:r>
      <w:r w:rsidRPr="0047667B">
        <w:rPr>
          <w:color w:val="000000"/>
          <w:sz w:val="28"/>
          <w:szCs w:val="28"/>
          <w:lang w:val="fr-FR"/>
        </w:rPr>
        <w:t>- Ma trận RACI : là một công cụ nhằm làm rõ công việc, trách nhiệm, quyền hạn của cá nhân hoặc đơn vị, trong đó:</w:t>
      </w:r>
    </w:p>
    <w:p w:rsidR="00475CEC" w:rsidRPr="0047667B" w:rsidRDefault="00475CEC" w:rsidP="00475CEC">
      <w:pPr>
        <w:spacing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vi-VN"/>
        </w:rPr>
      </w:pPr>
      <w:r w:rsidRPr="0047667B">
        <w:rPr>
          <w:rFonts w:ascii="Times New Roman" w:hAnsi="Times New Roman"/>
          <w:color w:val="000000"/>
          <w:sz w:val="28"/>
          <w:szCs w:val="28"/>
          <w:lang w:val="fr-FR"/>
        </w:rPr>
        <w:t>+ R: Responsible - Đơn vị/cá nhân chịu trách nhiệm thực hiện công việc</w:t>
      </w:r>
      <w:r w:rsidRPr="0047667B">
        <w:rPr>
          <w:rFonts w:ascii="Times New Roman" w:hAnsi="Times New Roman"/>
          <w:color w:val="000000"/>
          <w:sz w:val="28"/>
          <w:szCs w:val="28"/>
          <w:lang w:val="vi-VN"/>
        </w:rPr>
        <w:t>.</w:t>
      </w:r>
    </w:p>
    <w:p w:rsidR="00475CEC" w:rsidRDefault="00475CEC" w:rsidP="00475CEC">
      <w:pPr>
        <w:spacing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fr-FR"/>
        </w:rPr>
      </w:pPr>
      <w:r w:rsidRPr="0047667B">
        <w:rPr>
          <w:rFonts w:ascii="Times New Roman" w:hAnsi="Times New Roman"/>
          <w:color w:val="000000"/>
          <w:sz w:val="28"/>
          <w:szCs w:val="28"/>
          <w:lang w:val="fr-FR"/>
        </w:rPr>
        <w:t>+</w:t>
      </w:r>
      <w:r w:rsidRPr="0047667B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47667B">
        <w:rPr>
          <w:rFonts w:ascii="Times New Roman" w:hAnsi="Times New Roman"/>
          <w:color w:val="000000"/>
          <w:sz w:val="28"/>
          <w:szCs w:val="28"/>
          <w:lang w:val="fr-FR"/>
        </w:rPr>
        <w:t xml:space="preserve">A: Accountable - Đơn vị/cá nhân trực tiếp thực hiện thẩm quyền quyết định/phê duyệt. </w:t>
      </w:r>
    </w:p>
    <w:p w:rsidR="00475CEC" w:rsidRPr="0047667B" w:rsidRDefault="00475CEC" w:rsidP="00475CEC">
      <w:pPr>
        <w:spacing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vi-VN"/>
        </w:rPr>
      </w:pPr>
      <w:r w:rsidRPr="0047667B">
        <w:rPr>
          <w:rFonts w:ascii="Times New Roman" w:hAnsi="Times New Roman"/>
          <w:color w:val="000000"/>
          <w:sz w:val="28"/>
          <w:szCs w:val="28"/>
          <w:lang w:val="fr-FR"/>
        </w:rPr>
        <w:t>+ C: Consulted - Đơn vị/cá nhân</w:t>
      </w:r>
      <w:r w:rsidR="00C72378">
        <w:rPr>
          <w:rFonts w:ascii="Times New Roman" w:hAnsi="Times New Roman"/>
          <w:color w:val="000000"/>
          <w:sz w:val="28"/>
          <w:szCs w:val="28"/>
          <w:lang w:val="vi-VN"/>
        </w:rPr>
        <w:t xml:space="preserve"> </w:t>
      </w:r>
      <w:r w:rsidR="00C72378">
        <w:rPr>
          <w:rFonts w:ascii="Times New Roman" w:hAnsi="Times New Roman"/>
          <w:color w:val="000000"/>
          <w:sz w:val="28"/>
          <w:szCs w:val="28"/>
        </w:rPr>
        <w:t xml:space="preserve">tham gia </w:t>
      </w:r>
      <w:r w:rsidR="00C72378">
        <w:rPr>
          <w:rFonts w:ascii="Times New Roman" w:hAnsi="Times New Roman"/>
          <w:color w:val="000000"/>
          <w:sz w:val="28"/>
          <w:szCs w:val="28"/>
          <w:lang w:val="vi-VN"/>
        </w:rPr>
        <w:t>hỗ trợ, tư vấn</w:t>
      </w:r>
      <w:r w:rsidRPr="0047667B">
        <w:rPr>
          <w:rFonts w:ascii="Times New Roman" w:hAnsi="Times New Roman"/>
          <w:color w:val="000000"/>
          <w:sz w:val="28"/>
          <w:szCs w:val="28"/>
          <w:lang w:val="vi-VN"/>
        </w:rPr>
        <w:t>.</w:t>
      </w:r>
    </w:p>
    <w:p w:rsidR="00475CEC" w:rsidRDefault="00DD5C7F" w:rsidP="00475CEC">
      <w:pPr>
        <w:spacing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fr-FR"/>
        </w:rPr>
      </w:pPr>
      <w:r>
        <w:rPr>
          <w:rFonts w:ascii="Times New Roman" w:hAnsi="Times New Roman"/>
          <w:color w:val="000000"/>
          <w:sz w:val="28"/>
          <w:szCs w:val="28"/>
          <w:lang w:val="fr-FR"/>
        </w:rPr>
        <w:t>+ I</w:t>
      </w:r>
      <w:r w:rsidR="00475CEC" w:rsidRPr="0047667B">
        <w:rPr>
          <w:rFonts w:ascii="Times New Roman" w:hAnsi="Times New Roman"/>
          <w:color w:val="000000"/>
          <w:sz w:val="28"/>
          <w:szCs w:val="28"/>
          <w:lang w:val="fr-FR"/>
        </w:rPr>
        <w:t>: Informed - Đơn vị/cá nhân được cung cấp thông tin khi có quyết định/phê duyệt.</w:t>
      </w:r>
    </w:p>
    <w:p w:rsidR="003504D6" w:rsidRDefault="00026D76" w:rsidP="00475CEC">
      <w:pPr>
        <w:pStyle w:val="Bodytext2"/>
        <w:tabs>
          <w:tab w:val="left" w:pos="709"/>
        </w:tabs>
        <w:spacing w:before="0" w:after="0" w:line="264" w:lineRule="auto"/>
        <w:rPr>
          <w:color w:val="000000"/>
          <w:sz w:val="28"/>
          <w:szCs w:val="28"/>
          <w:lang w:val="fr-FR"/>
        </w:rPr>
      </w:pPr>
      <w:r>
        <w:rPr>
          <w:color w:val="000000"/>
          <w:sz w:val="28"/>
          <w:szCs w:val="28"/>
          <w:lang w:val="fr-FR"/>
        </w:rPr>
        <w:tab/>
        <w:t>- Các từ ngữ và thuật ngữ khác đã được định nghĩa,</w:t>
      </w:r>
      <w:r w:rsidR="00705086">
        <w:rPr>
          <w:color w:val="000000"/>
          <w:sz w:val="28"/>
          <w:szCs w:val="28"/>
          <w:lang w:val="fr-FR"/>
        </w:rPr>
        <w:t xml:space="preserve"> giải thích trong Điều lệ VIMC</w:t>
      </w:r>
      <w:r>
        <w:rPr>
          <w:color w:val="000000"/>
          <w:sz w:val="28"/>
          <w:szCs w:val="28"/>
          <w:lang w:val="fr-FR"/>
        </w:rPr>
        <w:t>, Luật doanh nghiệp và các văn bản quy phạm pháp luật khác</w:t>
      </w:r>
      <w:r w:rsidR="003504D6">
        <w:rPr>
          <w:color w:val="000000"/>
          <w:sz w:val="28"/>
          <w:szCs w:val="28"/>
          <w:lang w:val="fr-FR"/>
        </w:rPr>
        <w:t>,</w:t>
      </w:r>
      <w:r>
        <w:rPr>
          <w:color w:val="000000"/>
          <w:sz w:val="28"/>
          <w:szCs w:val="28"/>
          <w:lang w:val="fr-FR"/>
        </w:rPr>
        <w:t xml:space="preserve"> sẽ có nghĩa tương tự như trong Quy trình này.</w:t>
      </w:r>
    </w:p>
    <w:p w:rsidR="00475CEC" w:rsidRPr="002C14D2" w:rsidRDefault="003504D6" w:rsidP="00C44A62">
      <w:pPr>
        <w:pStyle w:val="Bodytext2"/>
        <w:tabs>
          <w:tab w:val="left" w:pos="709"/>
        </w:tabs>
        <w:spacing w:before="120" w:line="264" w:lineRule="auto"/>
        <w:rPr>
          <w:b/>
          <w:bCs/>
          <w:sz w:val="28"/>
          <w:szCs w:val="28"/>
        </w:rPr>
      </w:pPr>
      <w:r>
        <w:rPr>
          <w:color w:val="000000"/>
          <w:sz w:val="28"/>
          <w:szCs w:val="28"/>
          <w:lang w:val="fr-FR"/>
        </w:rPr>
        <w:tab/>
      </w:r>
      <w:r w:rsidR="00475CEC" w:rsidRPr="002C14D2">
        <w:rPr>
          <w:b/>
          <w:bCs/>
          <w:sz w:val="28"/>
          <w:szCs w:val="28"/>
        </w:rPr>
        <w:t>4.2. Giải th</w:t>
      </w:r>
      <w:r w:rsidR="00475CEC" w:rsidRPr="002C14D2">
        <w:rPr>
          <w:rFonts w:hint="eastAsia"/>
          <w:b/>
          <w:bCs/>
          <w:sz w:val="28"/>
          <w:szCs w:val="28"/>
        </w:rPr>
        <w:t>í</w:t>
      </w:r>
      <w:r w:rsidR="00475CEC" w:rsidRPr="002C14D2">
        <w:rPr>
          <w:b/>
          <w:bCs/>
          <w:sz w:val="28"/>
          <w:szCs w:val="28"/>
        </w:rPr>
        <w:t>ch l</w:t>
      </w:r>
      <w:r w:rsidR="00475CEC" w:rsidRPr="002C14D2">
        <w:rPr>
          <w:rFonts w:hint="eastAsia"/>
          <w:b/>
          <w:bCs/>
          <w:sz w:val="28"/>
          <w:szCs w:val="28"/>
        </w:rPr>
        <w:t>ư</w:t>
      </w:r>
      <w:r w:rsidR="00475CEC" w:rsidRPr="002C14D2">
        <w:rPr>
          <w:b/>
          <w:bCs/>
          <w:sz w:val="28"/>
          <w:szCs w:val="28"/>
        </w:rPr>
        <w:t xml:space="preserve">u </w:t>
      </w:r>
      <w:r w:rsidR="00475CEC" w:rsidRPr="002C14D2">
        <w:rPr>
          <w:rFonts w:hint="eastAsia"/>
          <w:b/>
          <w:bCs/>
          <w:sz w:val="28"/>
          <w:szCs w:val="28"/>
        </w:rPr>
        <w:t>đ</w:t>
      </w:r>
      <w:r w:rsidR="00475CEC" w:rsidRPr="002C14D2">
        <w:rPr>
          <w:b/>
          <w:bCs/>
          <w:sz w:val="28"/>
          <w:szCs w:val="28"/>
        </w:rPr>
        <w:t>ồ</w:t>
      </w:r>
      <w:r w:rsidR="00475CEC">
        <w:rPr>
          <w:b/>
          <w:bCs/>
          <w:sz w:val="28"/>
          <w:szCs w:val="28"/>
        </w:rPr>
        <w:t xml:space="preserve"> </w:t>
      </w:r>
    </w:p>
    <w:p w:rsidR="00475CEC" w:rsidRPr="0001519D" w:rsidRDefault="00475CEC" w:rsidP="00475CEC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AD0C24" wp14:editId="38B7B42B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7541" w:rsidRPr="002A141D" w:rsidRDefault="00D97541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xử l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AD0C2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">
                <v:textbox>
                  <w:txbxContent>
                    <w:p w:rsidR="00D97541" w:rsidRPr="002A141D" w:rsidRDefault="00D97541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xử l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87AF75" wp14:editId="4263138A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7541" w:rsidRPr="002A141D" w:rsidRDefault="00D97541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 đầu/Kết thú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87AF75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">
                <v:textbox>
                  <w:txbxContent>
                    <w:p w:rsidR="00D97541" w:rsidRPr="002A141D" w:rsidRDefault="00D97541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 đầu/Kết thúc</w:t>
                      </w:r>
                    </w:p>
                  </w:txbxContent>
                </v:textbox>
              </v:shape>
            </w:pict>
          </mc:Fallback>
        </mc:AlternateContent>
      </w:r>
    </w:p>
    <w:p w:rsidR="00475CEC" w:rsidRPr="0001519D" w:rsidRDefault="00475CEC" w:rsidP="00475CEC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DF16EAB" wp14:editId="622F98A5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7541" w:rsidRPr="002A141D" w:rsidRDefault="00D97541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Kết </w:t>
                            </w:r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các </w:t>
                            </w:r>
                          </w:p>
                          <w:p w:rsidR="00D97541" w:rsidRPr="002A141D" w:rsidRDefault="00D97541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xử 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F16EAB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" strokecolor="white">
                <v:textbox>
                  <w:txbxContent>
                    <w:p w:rsidR="00D97541" w:rsidRPr="002A141D" w:rsidRDefault="00D97541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Kết </w:t>
                      </w:r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các </w:t>
                      </w:r>
                    </w:p>
                    <w:p w:rsidR="00D97541" w:rsidRPr="002A141D" w:rsidRDefault="00D97541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gram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gram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xử 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FFDBF7" wp14:editId="30A66D65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53579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:rsidR="00475CEC" w:rsidRPr="0001519D" w:rsidRDefault="00475CEC" w:rsidP="00475CEC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:rsidR="00475CEC" w:rsidRPr="0001519D" w:rsidRDefault="00C42DD4" w:rsidP="00475CEC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6DCDCAF" wp14:editId="15ABF2A2">
                <wp:simplePos x="0" y="0"/>
                <wp:positionH relativeFrom="column">
                  <wp:posOffset>389255</wp:posOffset>
                </wp:positionH>
                <wp:positionV relativeFrom="paragraph">
                  <wp:posOffset>142874</wp:posOffset>
                </wp:positionV>
                <wp:extent cx="1692275" cy="940435"/>
                <wp:effectExtent l="19050" t="19050" r="22225" b="3111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94043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7541" w:rsidRPr="002A141D" w:rsidRDefault="00D97541" w:rsidP="00475CEC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Điều kiện </w:t>
                            </w:r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nhán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DCDCAF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29" type="#_x0000_t110" style="position:absolute;left:0;text-align:left;margin-left:30.65pt;margin-top:11.25pt;width:133.25pt;height:74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">
                <v:textbox>
                  <w:txbxContent>
                    <w:p w:rsidR="00D97541" w:rsidRPr="002A141D" w:rsidRDefault="00D97541" w:rsidP="00475CEC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Điều kiện </w:t>
                      </w:r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nhánh</w:t>
                      </w:r>
                    </w:p>
                  </w:txbxContent>
                </v:textbox>
              </v:shape>
            </w:pict>
          </mc:Fallback>
        </mc:AlternateContent>
      </w:r>
    </w:p>
    <w:p w:rsidR="00475CEC" w:rsidRDefault="00140497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2DC2D73" wp14:editId="24FA8C73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323" cy="571500"/>
                <wp:effectExtent l="0" t="0" r="14605" b="19050"/>
                <wp:wrapNone/>
                <wp:docPr id="3" name="Flowchart: Predefined Proces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8323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D97541" w:rsidRPr="002A141D" w:rsidRDefault="00D97541" w:rsidP="00140497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nối</w:t>
                            </w:r>
                          </w:p>
                          <w:p w:rsidR="00D97541" w:rsidRDefault="00D97541" w:rsidP="0014049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2DC2D73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3" o:spid="_x0000_s1030" type="#_x0000_t112" style="position:absolute;left:0;text-align:left;margin-left:186pt;margin-top:7.25pt;width:105.4pt;height:4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">
                <v:stroke joinstyle="round"/>
                <v:textbox>
                  <w:txbxContent>
                    <w:p w:rsidR="00D97541" w:rsidRPr="002A141D" w:rsidRDefault="00D97541" w:rsidP="00140497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nối</w:t>
                      </w:r>
                    </w:p>
                    <w:p w:rsidR="00D97541" w:rsidRDefault="00D97541" w:rsidP="0014049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475CEC">
        <w:rPr>
          <w:rFonts w:ascii="Cambria" w:eastAsia="Times New Roman" w:hAnsi="Cambria" w:cs="Calibr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8CD7003" wp14:editId="1C4EEE18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7541" w:rsidRPr="002A141D" w:rsidRDefault="00D97541" w:rsidP="00475CEC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</w:t>
                            </w:r>
                            <w:r>
                              <w:rPr>
                                <w:sz w:val="24"/>
                                <w:szCs w:val="18"/>
                              </w:rPr>
                              <w:t>đính kèm</w:t>
                            </w: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8CD700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">
                <v:textbox>
                  <w:txbxContent>
                    <w:p w:rsidR="00D97541" w:rsidRPr="002A141D" w:rsidRDefault="00D97541" w:rsidP="00475CEC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</w:t>
                      </w:r>
                      <w:r>
                        <w:rPr>
                          <w:sz w:val="24"/>
                          <w:szCs w:val="18"/>
                        </w:rPr>
                        <w:t>đính kèm</w:t>
                      </w: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475CEC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:rsidR="00475CEC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:rsidR="00475CEC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:rsidR="00475CEC" w:rsidRPr="00775887" w:rsidRDefault="00475CEC" w:rsidP="00057E6C">
      <w:pPr>
        <w:pStyle w:val="Bodytext2"/>
        <w:tabs>
          <w:tab w:val="left" w:pos="709"/>
        </w:tabs>
        <w:spacing w:before="120" w:line="24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  <w:t>V</w:t>
      </w:r>
      <w:r w:rsidRPr="00775887">
        <w:rPr>
          <w:b/>
          <w:bCs/>
          <w:sz w:val="28"/>
          <w:szCs w:val="28"/>
        </w:rPr>
        <w:t xml:space="preserve">. </w:t>
      </w:r>
      <w:r>
        <w:rPr>
          <w:b/>
          <w:bCs/>
          <w:sz w:val="28"/>
          <w:szCs w:val="28"/>
        </w:rPr>
        <w:t>Nội dung quy trình</w:t>
      </w:r>
    </w:p>
    <w:p w:rsidR="003C3D7A" w:rsidRDefault="00475CEC" w:rsidP="00057E6C">
      <w:pPr>
        <w:pStyle w:val="Bodytext2"/>
        <w:tabs>
          <w:tab w:val="left" w:pos="709"/>
        </w:tabs>
        <w:spacing w:before="120" w:line="240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Pr="008E6DB9">
        <w:rPr>
          <w:b/>
          <w:bCs/>
          <w:sz w:val="28"/>
          <w:szCs w:val="28"/>
        </w:rPr>
        <w:t>5.1. Lưu đồ</w:t>
      </w:r>
      <w:r w:rsidRPr="008E6DB9">
        <w:rPr>
          <w:b/>
          <w:bCs/>
          <w:sz w:val="28"/>
          <w:szCs w:val="28"/>
          <w:lang w:val="vi-VN"/>
        </w:rPr>
        <w:t xml:space="preserve"> </w:t>
      </w:r>
    </w:p>
    <w:p w:rsidR="00403F5A" w:rsidRDefault="00403F5A" w:rsidP="003C3D7A">
      <w:pPr>
        <w:pStyle w:val="Bodytext2"/>
        <w:tabs>
          <w:tab w:val="left" w:pos="709"/>
        </w:tabs>
        <w:spacing w:before="0" w:after="0" w:line="264" w:lineRule="auto"/>
        <w:jc w:val="center"/>
        <w:rPr>
          <w:bCs/>
          <w:color w:val="FF0000"/>
          <w:sz w:val="28"/>
          <w:szCs w:val="28"/>
        </w:rPr>
      </w:pPr>
    </w:p>
    <w:p w:rsidR="003C3D7A" w:rsidRPr="003C3D7A" w:rsidRDefault="003C3D7A" w:rsidP="003C3D7A">
      <w:pPr>
        <w:spacing w:before="0" w:after="160" w:line="259" w:lineRule="auto"/>
        <w:jc w:val="center"/>
        <w:rPr>
          <w:bCs/>
          <w:color w:val="FF0000"/>
          <w:sz w:val="28"/>
          <w:szCs w:val="28"/>
        </w:rPr>
        <w:sectPr w:rsidR="003C3D7A" w:rsidRPr="003C3D7A" w:rsidSect="00E83E59">
          <w:footerReference w:type="default" r:id="rId8"/>
          <w:pgSz w:w="11909" w:h="16834" w:code="9"/>
          <w:pgMar w:top="964" w:right="1134" w:bottom="964" w:left="1701" w:header="624" w:footer="624" w:gutter="0"/>
          <w:cols w:space="720"/>
          <w:docGrid w:linePitch="381"/>
        </w:sectPr>
      </w:pPr>
    </w:p>
    <w:bookmarkStart w:id="0" w:name="_GoBack"/>
    <w:bookmarkEnd w:id="0"/>
    <w:p w:rsidR="00403F5A" w:rsidRPr="00CC38C7" w:rsidRDefault="00E61C0F" w:rsidP="00277A33">
      <w:pPr>
        <w:spacing w:before="0" w:after="160" w:line="259" w:lineRule="auto"/>
        <w:rPr>
          <w:b/>
          <w:bCs/>
          <w:color w:val="FF0000"/>
          <w:sz w:val="28"/>
          <w:szCs w:val="28"/>
        </w:rPr>
        <w:sectPr w:rsidR="00403F5A" w:rsidRPr="00CC38C7" w:rsidSect="006F5794">
          <w:pgSz w:w="16834" w:h="11909" w:orient="landscape" w:code="9"/>
          <w:pgMar w:top="900" w:right="1134" w:bottom="1134" w:left="1440" w:header="539" w:footer="907" w:gutter="0"/>
          <w:cols w:space="720"/>
          <w:docGrid w:linePitch="381"/>
        </w:sectPr>
      </w:pPr>
      <w:r>
        <w:object w:dxaOrig="15214" w:dyaOrig="9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5pt;height:468.3pt" o:ole="">
            <v:imagedata r:id="rId9" o:title=""/>
          </v:shape>
          <o:OLEObject Type="Embed" ProgID="Visio.Drawing.11" ShapeID="_x0000_i1025" DrawAspect="Content" ObjectID="_1765349350" r:id="rId10"/>
        </w:object>
      </w:r>
    </w:p>
    <w:p w:rsidR="00475CEC" w:rsidRPr="00917004" w:rsidRDefault="00475CEC" w:rsidP="006F5794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>
        <w:rPr>
          <w:b/>
          <w:bCs/>
          <w:sz w:val="28"/>
          <w:szCs w:val="28"/>
        </w:rPr>
        <w:tab/>
      </w:r>
      <w:r w:rsidRPr="0001519D">
        <w:rPr>
          <w:b/>
          <w:bCs/>
          <w:sz w:val="28"/>
          <w:szCs w:val="28"/>
        </w:rPr>
        <w:t>5.</w:t>
      </w:r>
      <w:r>
        <w:rPr>
          <w:b/>
          <w:bCs/>
          <w:sz w:val="28"/>
          <w:szCs w:val="28"/>
          <w:lang w:val="vi-VN"/>
        </w:rPr>
        <w:t>2</w:t>
      </w:r>
      <w:r w:rsidRPr="0001519D">
        <w:rPr>
          <w:b/>
          <w:bCs/>
          <w:sz w:val="28"/>
          <w:szCs w:val="28"/>
        </w:rPr>
        <w:t xml:space="preserve"> Diễn giải các bước </w:t>
      </w:r>
    </w:p>
    <w:p w:rsidR="00093302" w:rsidRDefault="00093302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Pr="00562DC6">
        <w:rPr>
          <w:bCs/>
          <w:sz w:val="28"/>
          <w:szCs w:val="28"/>
        </w:rPr>
        <w:t xml:space="preserve">Quy trình </w:t>
      </w:r>
      <w:r w:rsidR="00363F01">
        <w:rPr>
          <w:bCs/>
          <w:sz w:val="28"/>
          <w:szCs w:val="28"/>
        </w:rPr>
        <w:t>Đào tạo</w:t>
      </w:r>
      <w:r w:rsidR="00277A33" w:rsidRPr="00562DC6">
        <w:rPr>
          <w:bCs/>
          <w:sz w:val="28"/>
          <w:szCs w:val="28"/>
        </w:rPr>
        <w:t xml:space="preserve"> </w:t>
      </w:r>
      <w:r w:rsidR="00FD31AD" w:rsidRPr="00562DC6">
        <w:rPr>
          <w:bCs/>
          <w:sz w:val="28"/>
          <w:szCs w:val="28"/>
        </w:rPr>
        <w:t xml:space="preserve">được </w:t>
      </w:r>
      <w:r w:rsidR="0004414B" w:rsidRPr="00562DC6">
        <w:rPr>
          <w:bCs/>
          <w:sz w:val="28"/>
          <w:szCs w:val="28"/>
        </w:rPr>
        <w:t xml:space="preserve">chia thành 03 phần bao </w:t>
      </w:r>
      <w:r w:rsidR="00FD31AD" w:rsidRPr="00562DC6">
        <w:rPr>
          <w:bCs/>
          <w:sz w:val="28"/>
          <w:szCs w:val="28"/>
        </w:rPr>
        <w:t xml:space="preserve">gồm </w:t>
      </w:r>
      <w:r w:rsidR="00277A33" w:rsidRPr="00562DC6">
        <w:rPr>
          <w:bCs/>
          <w:sz w:val="28"/>
          <w:szCs w:val="28"/>
        </w:rPr>
        <w:t>0</w:t>
      </w:r>
      <w:r w:rsidR="00562DC6" w:rsidRPr="00562DC6">
        <w:rPr>
          <w:bCs/>
          <w:sz w:val="28"/>
          <w:szCs w:val="28"/>
        </w:rPr>
        <w:t>7</w:t>
      </w:r>
      <w:r w:rsidRPr="00562DC6">
        <w:rPr>
          <w:bCs/>
          <w:sz w:val="28"/>
          <w:szCs w:val="28"/>
        </w:rPr>
        <w:t xml:space="preserve"> bước </w:t>
      </w:r>
      <w:r w:rsidR="00FD31AD" w:rsidRPr="00562DC6">
        <w:rPr>
          <w:bCs/>
          <w:sz w:val="28"/>
          <w:szCs w:val="28"/>
        </w:rPr>
        <w:t>tác nghiệp</w:t>
      </w:r>
      <w:r w:rsidRPr="00562DC6">
        <w:rPr>
          <w:bCs/>
          <w:sz w:val="28"/>
          <w:szCs w:val="28"/>
        </w:rPr>
        <w:t>, cụ thể như sau:</w:t>
      </w:r>
    </w:p>
    <w:p w:rsidR="0004414B" w:rsidRDefault="00461ED9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</w:p>
    <w:p w:rsidR="00461ED9" w:rsidRPr="0004414B" w:rsidRDefault="0004414B" w:rsidP="0004414B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PHẦN 1. XÂY DỰNG KẾ HOẠCH ĐÀO TẠO</w:t>
      </w:r>
    </w:p>
    <w:p w:rsidR="000C4EA5" w:rsidRPr="000C4EA5" w:rsidRDefault="000C4EA5" w:rsidP="004527B9">
      <w:pPr>
        <w:pStyle w:val="Bodytext2"/>
        <w:tabs>
          <w:tab w:val="left" w:pos="709"/>
        </w:tabs>
        <w:spacing w:before="0" w:after="0" w:line="264" w:lineRule="auto"/>
        <w:ind w:left="1070"/>
        <w:jc w:val="center"/>
        <w:rPr>
          <w:b/>
          <w:bCs/>
          <w:sz w:val="12"/>
          <w:szCs w:val="28"/>
        </w:rPr>
      </w:pPr>
    </w:p>
    <w:p w:rsidR="004527B9" w:rsidRPr="004527B9" w:rsidRDefault="004527B9" w:rsidP="00074F80">
      <w:pPr>
        <w:pStyle w:val="Bodytext2"/>
        <w:tabs>
          <w:tab w:val="left" w:pos="709"/>
        </w:tabs>
        <w:spacing w:before="0" w:line="264" w:lineRule="auto"/>
        <w:rPr>
          <w:bCs/>
          <w:sz w:val="2"/>
          <w:szCs w:val="28"/>
        </w:rPr>
      </w:pPr>
    </w:p>
    <w:p w:rsidR="00074F80" w:rsidRPr="0058261F" w:rsidRDefault="00C43C9B" w:rsidP="00074F80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074F80" w:rsidRPr="0058261F">
        <w:rPr>
          <w:b/>
          <w:bCs/>
          <w:sz w:val="28"/>
          <w:szCs w:val="28"/>
        </w:rPr>
        <w:t xml:space="preserve">Bước </w:t>
      </w:r>
      <w:r w:rsidR="00074F80" w:rsidRPr="0058261F">
        <w:rPr>
          <w:b/>
          <w:bCs/>
          <w:sz w:val="28"/>
          <w:szCs w:val="28"/>
          <w:lang w:val="vi-VN"/>
        </w:rPr>
        <w:t>1</w:t>
      </w:r>
      <w:r w:rsidR="00074F80" w:rsidRPr="0058261F">
        <w:rPr>
          <w:b/>
          <w:bCs/>
          <w:sz w:val="28"/>
          <w:szCs w:val="28"/>
        </w:rPr>
        <w:t>.</w:t>
      </w:r>
      <w:r w:rsidR="00074F80" w:rsidRPr="0058261F">
        <w:rPr>
          <w:bCs/>
          <w:sz w:val="28"/>
          <w:szCs w:val="28"/>
        </w:rPr>
        <w:t xml:space="preserve"> </w:t>
      </w:r>
      <w:r w:rsidR="00F314D2">
        <w:rPr>
          <w:b/>
          <w:bCs/>
          <w:sz w:val="28"/>
          <w:szCs w:val="28"/>
        </w:rPr>
        <w:t xml:space="preserve">Xác định nhu cầu </w:t>
      </w:r>
      <w:r w:rsidR="00363F01">
        <w:rPr>
          <w:b/>
          <w:bCs/>
          <w:sz w:val="28"/>
          <w:szCs w:val="28"/>
        </w:rPr>
        <w:t>đào tạo</w:t>
      </w:r>
    </w:p>
    <w:p w:rsidR="00E809BF" w:rsidRPr="007611C2" w:rsidRDefault="00074F80" w:rsidP="00074F80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8261F">
        <w:rPr>
          <w:bCs/>
          <w:sz w:val="28"/>
          <w:szCs w:val="28"/>
        </w:rPr>
        <w:tab/>
      </w:r>
      <w:r w:rsidR="00DB4F4D" w:rsidRPr="007611C2">
        <w:rPr>
          <w:b/>
          <w:bCs/>
          <w:sz w:val="28"/>
          <w:szCs w:val="28"/>
        </w:rPr>
        <w:tab/>
      </w:r>
      <w:r w:rsidR="000D4865">
        <w:rPr>
          <w:b/>
          <w:bCs/>
          <w:sz w:val="28"/>
          <w:szCs w:val="28"/>
          <w:lang w:val="vi-VN"/>
        </w:rPr>
        <w:t xml:space="preserve">a. </w:t>
      </w:r>
      <w:r w:rsidR="00DB6BF5">
        <w:rPr>
          <w:b/>
          <w:bCs/>
          <w:sz w:val="28"/>
          <w:szCs w:val="28"/>
        </w:rPr>
        <w:t>Khảo sát</w:t>
      </w:r>
      <w:r w:rsidR="000D4865">
        <w:rPr>
          <w:b/>
          <w:bCs/>
          <w:sz w:val="28"/>
          <w:szCs w:val="28"/>
          <w:lang w:val="vi-VN"/>
        </w:rPr>
        <w:t xml:space="preserve"> nhu cầu đào tạo</w:t>
      </w:r>
    </w:p>
    <w:p w:rsidR="00DB4F4D" w:rsidRPr="005B5D6D" w:rsidRDefault="00E809BF" w:rsidP="00074F80">
      <w:pPr>
        <w:pStyle w:val="Bodytext2"/>
        <w:tabs>
          <w:tab w:val="left" w:pos="709"/>
        </w:tabs>
        <w:spacing w:before="0" w:line="264" w:lineRule="auto"/>
        <w:rPr>
          <w:bCs/>
          <w:color w:val="FF0000"/>
          <w:sz w:val="28"/>
          <w:szCs w:val="28"/>
        </w:rPr>
      </w:pPr>
      <w:r w:rsidRPr="0058261F">
        <w:rPr>
          <w:bCs/>
          <w:sz w:val="28"/>
          <w:szCs w:val="28"/>
          <w:lang w:val="vi-VN"/>
        </w:rPr>
        <w:tab/>
      </w:r>
      <w:r w:rsidR="000D4865" w:rsidRPr="005B5D6D">
        <w:rPr>
          <w:bCs/>
          <w:sz w:val="28"/>
          <w:szCs w:val="28"/>
        </w:rPr>
        <w:t xml:space="preserve">Vào tháng 12 hàng năm, Ban TCNS </w:t>
      </w:r>
      <w:r w:rsidR="00AB2816" w:rsidRPr="005B5D6D">
        <w:rPr>
          <w:bCs/>
          <w:sz w:val="28"/>
          <w:szCs w:val="28"/>
        </w:rPr>
        <w:t xml:space="preserve">gửi bản khảo sát nhu cầu </w:t>
      </w:r>
      <w:r w:rsidR="00363F01">
        <w:rPr>
          <w:bCs/>
          <w:sz w:val="28"/>
          <w:szCs w:val="28"/>
        </w:rPr>
        <w:t>đào tạo</w:t>
      </w:r>
      <w:r w:rsidR="00AB2816" w:rsidRPr="005B5D6D">
        <w:rPr>
          <w:bCs/>
          <w:sz w:val="28"/>
          <w:szCs w:val="28"/>
        </w:rPr>
        <w:t xml:space="preserve"> cho c</w:t>
      </w:r>
      <w:r w:rsidR="000D4865" w:rsidRPr="005B5D6D">
        <w:rPr>
          <w:bCs/>
          <w:sz w:val="28"/>
          <w:szCs w:val="28"/>
        </w:rPr>
        <w:t>ác đơn vị</w:t>
      </w:r>
      <w:r w:rsidR="00AB2816" w:rsidRPr="005B5D6D">
        <w:rPr>
          <w:bCs/>
          <w:sz w:val="28"/>
          <w:szCs w:val="28"/>
        </w:rPr>
        <w:t xml:space="preserve"> </w:t>
      </w:r>
      <w:r w:rsidR="008F4732" w:rsidRPr="005B5D6D">
        <w:rPr>
          <w:bCs/>
          <w:sz w:val="28"/>
          <w:szCs w:val="28"/>
        </w:rPr>
        <w:t xml:space="preserve">theo mẫu </w:t>
      </w:r>
      <w:proofErr w:type="gramStart"/>
      <w:r w:rsidR="00503757" w:rsidRPr="005B5D6D">
        <w:rPr>
          <w:bCs/>
          <w:sz w:val="28"/>
          <w:szCs w:val="28"/>
        </w:rPr>
        <w:t>ĐT.BĐKNCĐT</w:t>
      </w:r>
      <w:proofErr w:type="gramEnd"/>
      <w:r w:rsidR="00503757" w:rsidRPr="005B5D6D">
        <w:rPr>
          <w:bCs/>
          <w:sz w:val="28"/>
          <w:szCs w:val="28"/>
        </w:rPr>
        <w:t xml:space="preserve"> 01 </w:t>
      </w:r>
      <w:r w:rsidR="008F4732" w:rsidRPr="005B5D6D">
        <w:rPr>
          <w:bCs/>
          <w:sz w:val="28"/>
          <w:szCs w:val="28"/>
        </w:rPr>
        <w:t>đính kèm</w:t>
      </w:r>
      <w:r w:rsidR="004C03E7" w:rsidRPr="005B5D6D">
        <w:rPr>
          <w:bCs/>
          <w:sz w:val="28"/>
          <w:szCs w:val="28"/>
        </w:rPr>
        <w:t>.</w:t>
      </w:r>
    </w:p>
    <w:p w:rsidR="008F4732" w:rsidRPr="008F4732" w:rsidRDefault="00BB64BC" w:rsidP="00DB4F4D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8F4732">
        <w:rPr>
          <w:bCs/>
          <w:sz w:val="28"/>
          <w:szCs w:val="28"/>
        </w:rPr>
        <w:tab/>
        <w:t>Các đơn vị gửi kết quả khảo sát về Ban TCNS trong vòng 07 ngày sau khi nhận yêu cầu.</w:t>
      </w:r>
    </w:p>
    <w:p w:rsidR="008F4732" w:rsidRPr="008F4732" w:rsidRDefault="008F4732" w:rsidP="00DB4F4D">
      <w:pPr>
        <w:pStyle w:val="Bodytext2"/>
        <w:tabs>
          <w:tab w:val="left" w:pos="709"/>
        </w:tabs>
        <w:spacing w:before="0" w:line="264" w:lineRule="auto"/>
        <w:rPr>
          <w:bCs/>
          <w:strike/>
          <w:color w:val="FF0000"/>
          <w:sz w:val="2"/>
          <w:szCs w:val="28"/>
          <w:lang w:val="vi-VN"/>
        </w:rPr>
      </w:pPr>
    </w:p>
    <w:p w:rsidR="00E809BF" w:rsidRPr="00BB64BC" w:rsidRDefault="00BF14F6" w:rsidP="00DB4F4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="00E809BF" w:rsidRPr="007611C2">
        <w:rPr>
          <w:b/>
          <w:bCs/>
          <w:sz w:val="28"/>
          <w:szCs w:val="28"/>
          <w:lang w:val="vi-VN"/>
        </w:rPr>
        <w:t xml:space="preserve">b. </w:t>
      </w:r>
      <w:r w:rsidR="00DB6BF5">
        <w:rPr>
          <w:b/>
          <w:bCs/>
          <w:sz w:val="28"/>
          <w:szCs w:val="28"/>
        </w:rPr>
        <w:t>Tổng hợp, p</w:t>
      </w:r>
      <w:r w:rsidR="00BB64BC">
        <w:rPr>
          <w:b/>
          <w:bCs/>
          <w:sz w:val="28"/>
          <w:szCs w:val="28"/>
        </w:rPr>
        <w:t xml:space="preserve">hân tích nhu cầu </w:t>
      </w:r>
      <w:r w:rsidR="00363F01">
        <w:rPr>
          <w:b/>
          <w:bCs/>
          <w:sz w:val="28"/>
          <w:szCs w:val="28"/>
        </w:rPr>
        <w:t>đào tạo</w:t>
      </w:r>
    </w:p>
    <w:p w:rsidR="004C03E7" w:rsidRDefault="00BB64BC" w:rsidP="00C72378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>
        <w:rPr>
          <w:bCs/>
          <w:sz w:val="28"/>
          <w:szCs w:val="28"/>
        </w:rPr>
        <w:t xml:space="preserve">Ban TCNS tổng hợp nhu cầu </w:t>
      </w:r>
      <w:r w:rsidR="00363F01">
        <w:rPr>
          <w:bCs/>
          <w:sz w:val="28"/>
          <w:szCs w:val="28"/>
        </w:rPr>
        <w:t>đào tạo</w:t>
      </w:r>
      <w:r>
        <w:rPr>
          <w:bCs/>
          <w:sz w:val="28"/>
          <w:szCs w:val="28"/>
        </w:rPr>
        <w:t xml:space="preserve"> của các đơn vị</w:t>
      </w:r>
      <w:r w:rsidR="008E44A2">
        <w:rPr>
          <w:bCs/>
          <w:sz w:val="28"/>
          <w:szCs w:val="28"/>
        </w:rPr>
        <w:t>;</w:t>
      </w:r>
      <w:r>
        <w:rPr>
          <w:bCs/>
          <w:sz w:val="28"/>
          <w:szCs w:val="28"/>
        </w:rPr>
        <w:t xml:space="preserve"> thực hiện </w:t>
      </w:r>
      <w:r w:rsidR="00357B47">
        <w:rPr>
          <w:bCs/>
          <w:sz w:val="28"/>
          <w:szCs w:val="28"/>
        </w:rPr>
        <w:t xml:space="preserve">đánh giá, </w:t>
      </w:r>
      <w:r>
        <w:rPr>
          <w:bCs/>
          <w:sz w:val="28"/>
          <w:szCs w:val="28"/>
        </w:rPr>
        <w:t>phân tích</w:t>
      </w:r>
      <w:r w:rsidR="004C03E7">
        <w:rPr>
          <w:bCs/>
          <w:sz w:val="28"/>
          <w:szCs w:val="28"/>
        </w:rPr>
        <w:t xml:space="preserve"> và </w:t>
      </w:r>
      <w:r w:rsidR="00BC2E29">
        <w:rPr>
          <w:bCs/>
          <w:sz w:val="28"/>
          <w:szCs w:val="28"/>
        </w:rPr>
        <w:t>xác định nhu cầu</w:t>
      </w:r>
      <w:r w:rsidR="004C03E7">
        <w:rPr>
          <w:bCs/>
          <w:sz w:val="28"/>
          <w:szCs w:val="28"/>
        </w:rPr>
        <w:t xml:space="preserve"> </w:t>
      </w:r>
      <w:r w:rsidR="00363F01">
        <w:rPr>
          <w:bCs/>
          <w:sz w:val="28"/>
          <w:szCs w:val="28"/>
        </w:rPr>
        <w:t>đào tạo</w:t>
      </w:r>
      <w:r w:rsidR="004C03E7">
        <w:rPr>
          <w:bCs/>
          <w:sz w:val="28"/>
          <w:szCs w:val="28"/>
        </w:rPr>
        <w:t xml:space="preserve"> của Tổng công ty theo các tiêu chí sau:</w:t>
      </w:r>
    </w:p>
    <w:p w:rsidR="004C03E7" w:rsidRPr="004C03E7" w:rsidRDefault="004C03E7" w:rsidP="004C03E7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</w:rPr>
        <w:tab/>
      </w:r>
      <w:r w:rsidRPr="004C03E7">
        <w:rPr>
          <w:bCs/>
          <w:sz w:val="28"/>
          <w:szCs w:val="28"/>
          <w:lang w:val="vi-VN"/>
        </w:rPr>
        <w:t xml:space="preserve">+ Sự cần thiết: </w:t>
      </w:r>
      <w:r w:rsidRPr="004C03E7">
        <w:rPr>
          <w:bCs/>
          <w:sz w:val="28"/>
          <w:szCs w:val="28"/>
        </w:rPr>
        <w:t xml:space="preserve">đánh giá mức độ </w:t>
      </w:r>
      <w:r w:rsidRPr="004C03E7">
        <w:rPr>
          <w:bCs/>
          <w:sz w:val="28"/>
          <w:szCs w:val="28"/>
          <w:lang w:val="vi-VN"/>
        </w:rPr>
        <w:t xml:space="preserve">cần thiết </w:t>
      </w:r>
      <w:r w:rsidRPr="004C03E7">
        <w:rPr>
          <w:bCs/>
          <w:sz w:val="28"/>
          <w:szCs w:val="28"/>
        </w:rPr>
        <w:t xml:space="preserve">của khóa học </w:t>
      </w:r>
      <w:r w:rsidRPr="004C03E7">
        <w:rPr>
          <w:bCs/>
          <w:sz w:val="28"/>
          <w:szCs w:val="28"/>
          <w:lang w:val="vi-VN"/>
        </w:rPr>
        <w:t xml:space="preserve">đối với </w:t>
      </w:r>
      <w:r w:rsidRPr="004C03E7">
        <w:rPr>
          <w:bCs/>
          <w:sz w:val="28"/>
          <w:szCs w:val="28"/>
        </w:rPr>
        <w:t xml:space="preserve">mục tiêu sản xuất kinh doanh, </w:t>
      </w:r>
      <w:r w:rsidRPr="004C03E7">
        <w:rPr>
          <w:bCs/>
          <w:sz w:val="28"/>
          <w:szCs w:val="28"/>
          <w:lang w:val="vi-VN"/>
        </w:rPr>
        <w:t xml:space="preserve">nhu cầu phát triển nhân lực </w:t>
      </w:r>
      <w:r w:rsidRPr="004C03E7">
        <w:rPr>
          <w:bCs/>
          <w:sz w:val="28"/>
          <w:szCs w:val="28"/>
        </w:rPr>
        <w:t>của các đơn vị.</w:t>
      </w:r>
      <w:r w:rsidRPr="004C03E7">
        <w:rPr>
          <w:bCs/>
          <w:sz w:val="28"/>
          <w:szCs w:val="28"/>
          <w:lang w:val="vi-VN"/>
        </w:rPr>
        <w:t xml:space="preserve"> </w:t>
      </w:r>
    </w:p>
    <w:p w:rsidR="004C03E7" w:rsidRPr="004C03E7" w:rsidRDefault="004C03E7" w:rsidP="004C03E7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4C03E7">
        <w:rPr>
          <w:bCs/>
          <w:sz w:val="28"/>
          <w:szCs w:val="28"/>
          <w:lang w:val="vi-VN"/>
        </w:rPr>
        <w:tab/>
        <w:t xml:space="preserve">+ </w:t>
      </w:r>
      <w:r w:rsidRPr="004C03E7">
        <w:rPr>
          <w:bCs/>
          <w:sz w:val="28"/>
          <w:szCs w:val="28"/>
        </w:rPr>
        <w:t>Tính</w:t>
      </w:r>
      <w:r w:rsidRPr="004C03E7">
        <w:rPr>
          <w:bCs/>
          <w:sz w:val="28"/>
          <w:szCs w:val="28"/>
          <w:lang w:val="vi-VN"/>
        </w:rPr>
        <w:t xml:space="preserve"> phù hợp: </w:t>
      </w:r>
      <w:r w:rsidRPr="004C03E7">
        <w:rPr>
          <w:bCs/>
          <w:sz w:val="28"/>
          <w:szCs w:val="28"/>
        </w:rPr>
        <w:t>đánh giá sự</w:t>
      </w:r>
      <w:r w:rsidRPr="004C03E7">
        <w:rPr>
          <w:bCs/>
          <w:sz w:val="28"/>
          <w:szCs w:val="28"/>
          <w:lang w:val="vi-VN"/>
        </w:rPr>
        <w:t xml:space="preserve"> phù hợp </w:t>
      </w:r>
      <w:r w:rsidRPr="004C03E7">
        <w:rPr>
          <w:bCs/>
          <w:sz w:val="28"/>
          <w:szCs w:val="28"/>
        </w:rPr>
        <w:t xml:space="preserve">của khóa học với năng lực, vị trí chức danh, khung năng lực của CBNV, định hướng </w:t>
      </w:r>
      <w:r w:rsidRPr="004C03E7">
        <w:rPr>
          <w:bCs/>
          <w:sz w:val="28"/>
          <w:szCs w:val="28"/>
          <w:lang w:val="vi-VN"/>
        </w:rPr>
        <w:t>chiến lược phát triển nhân lực và các nguồn lực của VIMC.</w:t>
      </w:r>
    </w:p>
    <w:p w:rsidR="004C03E7" w:rsidRPr="004C03E7" w:rsidRDefault="004C03E7" w:rsidP="004C03E7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4C03E7">
        <w:rPr>
          <w:bCs/>
          <w:sz w:val="28"/>
          <w:szCs w:val="28"/>
          <w:lang w:val="vi-VN"/>
        </w:rPr>
        <w:tab/>
        <w:t>+ Tính cấp thiết: xem xét thời gian tổ chức có phù hợp với thực trạng đơn vị</w:t>
      </w:r>
      <w:r w:rsidRPr="004C03E7">
        <w:rPr>
          <w:bCs/>
          <w:sz w:val="28"/>
          <w:szCs w:val="28"/>
        </w:rPr>
        <w:t xml:space="preserve"> và VIMC.</w:t>
      </w:r>
      <w:r w:rsidRPr="004C03E7">
        <w:rPr>
          <w:bCs/>
          <w:sz w:val="28"/>
          <w:szCs w:val="28"/>
          <w:lang w:val="vi-VN"/>
        </w:rPr>
        <w:t xml:space="preserve"> </w:t>
      </w:r>
    </w:p>
    <w:p w:rsidR="00357B47" w:rsidRPr="0058261F" w:rsidRDefault="00357B47" w:rsidP="00357B47">
      <w:pPr>
        <w:pStyle w:val="Bodytext2"/>
        <w:tabs>
          <w:tab w:val="left" w:pos="709"/>
        </w:tabs>
        <w:spacing w:before="0" w:line="264" w:lineRule="auto"/>
        <w:rPr>
          <w:bCs/>
          <w:i/>
          <w:sz w:val="28"/>
          <w:szCs w:val="28"/>
          <w:lang w:val="vi-VN"/>
        </w:rPr>
      </w:pPr>
      <w:r>
        <w:rPr>
          <w:bCs/>
          <w:i/>
          <w:sz w:val="28"/>
          <w:szCs w:val="28"/>
          <w:lang w:val="vi-VN"/>
        </w:rPr>
        <w:tab/>
      </w:r>
      <w:r w:rsidRPr="0058261F">
        <w:rPr>
          <w:bCs/>
          <w:i/>
          <w:sz w:val="28"/>
          <w:szCs w:val="28"/>
          <w:lang w:val="vi-VN"/>
        </w:rPr>
        <w:t>(Trong quá trình tổng hợp,</w:t>
      </w:r>
      <w:r w:rsidRPr="0058261F">
        <w:rPr>
          <w:bCs/>
          <w:sz w:val="28"/>
          <w:szCs w:val="28"/>
          <w:lang w:val="vi-VN"/>
        </w:rPr>
        <w:t xml:space="preserve"> </w:t>
      </w:r>
      <w:r>
        <w:rPr>
          <w:bCs/>
          <w:sz w:val="28"/>
          <w:szCs w:val="28"/>
        </w:rPr>
        <w:t xml:space="preserve">đánh giá, phân tích, </w:t>
      </w:r>
      <w:r w:rsidRPr="0058261F">
        <w:rPr>
          <w:bCs/>
          <w:i/>
          <w:sz w:val="28"/>
          <w:szCs w:val="28"/>
          <w:lang w:val="vi-VN"/>
        </w:rPr>
        <w:t xml:space="preserve">Ban </w:t>
      </w:r>
      <w:r>
        <w:rPr>
          <w:bCs/>
          <w:i/>
          <w:sz w:val="28"/>
          <w:szCs w:val="28"/>
        </w:rPr>
        <w:t>TCNS</w:t>
      </w:r>
      <w:r w:rsidRPr="0058261F">
        <w:rPr>
          <w:bCs/>
          <w:i/>
          <w:sz w:val="28"/>
          <w:szCs w:val="28"/>
          <w:lang w:val="vi-VN"/>
        </w:rPr>
        <w:t xml:space="preserve"> chủ trì trao đổi với </w:t>
      </w:r>
      <w:r w:rsidR="00D619EB">
        <w:rPr>
          <w:bCs/>
          <w:i/>
          <w:sz w:val="28"/>
          <w:szCs w:val="28"/>
        </w:rPr>
        <w:t>từng</w:t>
      </w:r>
      <w:r w:rsidRPr="0058261F">
        <w:rPr>
          <w:bCs/>
          <w:i/>
          <w:sz w:val="28"/>
          <w:szCs w:val="28"/>
          <w:lang w:val="vi-VN"/>
        </w:rPr>
        <w:t xml:space="preserve"> </w:t>
      </w:r>
      <w:r w:rsidR="00AB2816">
        <w:rPr>
          <w:bCs/>
          <w:i/>
          <w:sz w:val="28"/>
          <w:szCs w:val="28"/>
        </w:rPr>
        <w:t>đơn vị</w:t>
      </w:r>
      <w:r w:rsidRPr="0058261F">
        <w:rPr>
          <w:bCs/>
          <w:i/>
          <w:sz w:val="28"/>
          <w:szCs w:val="28"/>
          <w:lang w:val="vi-VN"/>
        </w:rPr>
        <w:t xml:space="preserve"> để thống nhất các nội dung (nếu có))</w:t>
      </w:r>
      <w:r>
        <w:rPr>
          <w:bCs/>
          <w:i/>
          <w:sz w:val="28"/>
          <w:szCs w:val="28"/>
        </w:rPr>
        <w:t>.</w:t>
      </w:r>
      <w:r w:rsidRPr="0058261F">
        <w:rPr>
          <w:bCs/>
          <w:i/>
          <w:sz w:val="28"/>
          <w:szCs w:val="28"/>
          <w:lang w:val="vi-VN"/>
        </w:rPr>
        <w:t xml:space="preserve"> </w:t>
      </w:r>
    </w:p>
    <w:p w:rsidR="00475CEC" w:rsidRPr="00357B47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8261F">
        <w:rPr>
          <w:b/>
          <w:bCs/>
          <w:sz w:val="28"/>
          <w:szCs w:val="28"/>
        </w:rPr>
        <w:tab/>
        <w:t xml:space="preserve">Bước </w:t>
      </w:r>
      <w:r w:rsidR="00C45262" w:rsidRPr="0058261F">
        <w:rPr>
          <w:b/>
          <w:bCs/>
          <w:sz w:val="28"/>
          <w:szCs w:val="28"/>
        </w:rPr>
        <w:t>2</w:t>
      </w:r>
      <w:r w:rsidR="00EF20BC" w:rsidRPr="0058261F">
        <w:rPr>
          <w:b/>
          <w:bCs/>
          <w:sz w:val="28"/>
          <w:szCs w:val="28"/>
        </w:rPr>
        <w:t>.</w:t>
      </w:r>
      <w:r w:rsidRPr="0058261F">
        <w:rPr>
          <w:bCs/>
          <w:sz w:val="28"/>
          <w:szCs w:val="28"/>
        </w:rPr>
        <w:t xml:space="preserve"> </w:t>
      </w:r>
      <w:r w:rsidR="00357B47">
        <w:rPr>
          <w:b/>
          <w:bCs/>
          <w:sz w:val="28"/>
          <w:szCs w:val="28"/>
        </w:rPr>
        <w:t xml:space="preserve">Xây dựng kế hoạch </w:t>
      </w:r>
      <w:r w:rsidR="00363F01">
        <w:rPr>
          <w:b/>
          <w:bCs/>
          <w:sz w:val="28"/>
          <w:szCs w:val="28"/>
        </w:rPr>
        <w:t>đào tạo</w:t>
      </w:r>
    </w:p>
    <w:p w:rsidR="00475CEC" w:rsidRDefault="00475CEC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357B47">
        <w:rPr>
          <w:bCs/>
          <w:sz w:val="28"/>
          <w:szCs w:val="28"/>
        </w:rPr>
        <w:t xml:space="preserve">Vào tháng 1 hàng năm, Ban TCNS xây dựng kế hoạch </w:t>
      </w:r>
      <w:r w:rsidR="00363F01">
        <w:rPr>
          <w:bCs/>
          <w:sz w:val="28"/>
          <w:szCs w:val="28"/>
        </w:rPr>
        <w:t>đào tạo</w:t>
      </w:r>
      <w:r w:rsidR="008F6AE7">
        <w:rPr>
          <w:bCs/>
          <w:sz w:val="28"/>
          <w:szCs w:val="28"/>
          <w:lang w:val="vi-VN"/>
        </w:rPr>
        <w:t xml:space="preserve"> </w:t>
      </w:r>
      <w:r w:rsidR="00357B47">
        <w:rPr>
          <w:bCs/>
          <w:sz w:val="28"/>
          <w:szCs w:val="28"/>
        </w:rPr>
        <w:t>của Tổng công ty và trình Tổng giám đốc.</w:t>
      </w:r>
    </w:p>
    <w:p w:rsidR="00357B47" w:rsidRPr="00560EDD" w:rsidRDefault="00357B47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Pr="00560EDD">
        <w:rPr>
          <w:bCs/>
          <w:sz w:val="28"/>
          <w:szCs w:val="28"/>
        </w:rPr>
        <w:t xml:space="preserve">Kế hoạch </w:t>
      </w:r>
      <w:r w:rsidR="00363F01">
        <w:rPr>
          <w:bCs/>
          <w:sz w:val="28"/>
          <w:szCs w:val="28"/>
        </w:rPr>
        <w:t>đào tạo</w:t>
      </w:r>
      <w:r w:rsidRPr="00560EDD">
        <w:rPr>
          <w:bCs/>
          <w:sz w:val="28"/>
          <w:szCs w:val="28"/>
        </w:rPr>
        <w:t xml:space="preserve"> gồm các nội dung: </w:t>
      </w:r>
      <w:r w:rsidR="00F93EF1" w:rsidRPr="00560EDD">
        <w:rPr>
          <w:bCs/>
          <w:sz w:val="28"/>
          <w:szCs w:val="28"/>
        </w:rPr>
        <w:t xml:space="preserve">Các chương trình </w:t>
      </w:r>
      <w:r w:rsidR="00363F01">
        <w:rPr>
          <w:bCs/>
          <w:sz w:val="28"/>
          <w:szCs w:val="28"/>
        </w:rPr>
        <w:t>đào tạo</w:t>
      </w:r>
      <w:r w:rsidRPr="00560EDD">
        <w:rPr>
          <w:bCs/>
          <w:sz w:val="28"/>
          <w:szCs w:val="28"/>
        </w:rPr>
        <w:t xml:space="preserve">, </w:t>
      </w:r>
      <w:r w:rsidR="00BC2E29" w:rsidRPr="00560EDD">
        <w:rPr>
          <w:bCs/>
          <w:sz w:val="28"/>
          <w:szCs w:val="28"/>
        </w:rPr>
        <w:t xml:space="preserve">nội dung, phương pháp, hình thức, </w:t>
      </w:r>
      <w:r w:rsidR="00F93EF1" w:rsidRPr="00560EDD">
        <w:rPr>
          <w:bCs/>
          <w:sz w:val="28"/>
          <w:szCs w:val="28"/>
        </w:rPr>
        <w:t xml:space="preserve">đối tượng và số lượng tham gia, </w:t>
      </w:r>
      <w:r w:rsidRPr="00560EDD">
        <w:rPr>
          <w:bCs/>
          <w:sz w:val="28"/>
          <w:szCs w:val="28"/>
        </w:rPr>
        <w:t xml:space="preserve">thời gian dự kiến </w:t>
      </w:r>
      <w:r w:rsidR="00F93EF1" w:rsidRPr="00560EDD">
        <w:rPr>
          <w:bCs/>
          <w:sz w:val="28"/>
          <w:szCs w:val="28"/>
        </w:rPr>
        <w:t>triển khai, mục đích đạt được</w:t>
      </w:r>
      <w:r w:rsidRPr="00560EDD">
        <w:rPr>
          <w:bCs/>
          <w:sz w:val="28"/>
          <w:szCs w:val="28"/>
        </w:rPr>
        <w:t xml:space="preserve">, chi phí </w:t>
      </w:r>
      <w:r w:rsidR="00F93EF1" w:rsidRPr="00560EDD">
        <w:rPr>
          <w:bCs/>
          <w:sz w:val="28"/>
          <w:szCs w:val="28"/>
        </w:rPr>
        <w:t xml:space="preserve">và nguồn thực hiện </w:t>
      </w:r>
      <w:r w:rsidR="00363F01">
        <w:rPr>
          <w:bCs/>
          <w:sz w:val="28"/>
          <w:szCs w:val="28"/>
        </w:rPr>
        <w:t>đào tạo</w:t>
      </w:r>
      <w:r w:rsidR="00F93EF1" w:rsidRPr="00560EDD">
        <w:rPr>
          <w:bCs/>
          <w:sz w:val="28"/>
          <w:szCs w:val="28"/>
        </w:rPr>
        <w:t>.</w:t>
      </w:r>
    </w:p>
    <w:p w:rsidR="0076554D" w:rsidRPr="00560EDD" w:rsidRDefault="0076554D" w:rsidP="0076554D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  <w:t xml:space="preserve">* Trong năm phát sinh các Hội thảo do các tổ chức bên ngoài VIMC mời tham dự hay các chương trình </w:t>
      </w:r>
      <w:r w:rsidR="00363F01">
        <w:rPr>
          <w:bCs/>
          <w:sz w:val="28"/>
          <w:szCs w:val="28"/>
        </w:rPr>
        <w:t>đào tạo</w:t>
      </w:r>
      <w:r w:rsidRPr="00560EDD">
        <w:rPr>
          <w:bCs/>
          <w:sz w:val="28"/>
          <w:szCs w:val="28"/>
        </w:rPr>
        <w:t xml:space="preserve"> đột xuất theo yêu cầu công việc: Ban TCNS xem xét đề nghị từ các đơn vị, đánh giá sự phù hợp và tổng hợp báo cáo Tổng giám đốc. </w:t>
      </w:r>
    </w:p>
    <w:p w:rsidR="0004414B" w:rsidRPr="00560EDD" w:rsidRDefault="0004414B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/>
          <w:bCs/>
          <w:sz w:val="28"/>
          <w:szCs w:val="28"/>
        </w:rPr>
        <w:tab/>
        <w:t xml:space="preserve">Bước 3. </w:t>
      </w:r>
      <w:r w:rsidR="00EE3F85" w:rsidRPr="00560EDD">
        <w:rPr>
          <w:b/>
          <w:bCs/>
          <w:sz w:val="28"/>
          <w:szCs w:val="28"/>
        </w:rPr>
        <w:t>Thông qua</w:t>
      </w:r>
      <w:r w:rsidR="00640CE9" w:rsidRPr="00560EDD">
        <w:rPr>
          <w:b/>
          <w:bCs/>
          <w:sz w:val="28"/>
          <w:szCs w:val="28"/>
        </w:rPr>
        <w:t xml:space="preserve"> kế hoạch </w:t>
      </w:r>
      <w:r w:rsidR="00363F01">
        <w:rPr>
          <w:b/>
          <w:bCs/>
          <w:sz w:val="28"/>
          <w:szCs w:val="28"/>
        </w:rPr>
        <w:t>đào tạo</w:t>
      </w:r>
    </w:p>
    <w:p w:rsidR="00866868" w:rsidRPr="00560EDD" w:rsidRDefault="00475CEC" w:rsidP="00866868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</w:r>
      <w:r w:rsidRPr="00560EDD">
        <w:rPr>
          <w:bCs/>
          <w:sz w:val="28"/>
          <w:szCs w:val="28"/>
        </w:rPr>
        <w:tab/>
      </w:r>
      <w:r w:rsidR="00640CE9" w:rsidRPr="00560EDD">
        <w:rPr>
          <w:bCs/>
          <w:sz w:val="28"/>
          <w:szCs w:val="28"/>
        </w:rPr>
        <w:t>Tổng giám đốc</w:t>
      </w:r>
      <w:r w:rsidR="00866868" w:rsidRPr="00560EDD">
        <w:rPr>
          <w:bCs/>
          <w:sz w:val="28"/>
          <w:szCs w:val="28"/>
        </w:rPr>
        <w:t xml:space="preserve"> xem xét, </w:t>
      </w:r>
      <w:r w:rsidR="00EE3F85" w:rsidRPr="00560EDD">
        <w:rPr>
          <w:bCs/>
          <w:sz w:val="28"/>
          <w:szCs w:val="28"/>
        </w:rPr>
        <w:t>thông qua</w:t>
      </w:r>
      <w:r w:rsidR="00640CE9" w:rsidRPr="00560EDD">
        <w:rPr>
          <w:bCs/>
          <w:sz w:val="28"/>
          <w:szCs w:val="28"/>
        </w:rPr>
        <w:t xml:space="preserve"> kế hoạch </w:t>
      </w:r>
      <w:r w:rsidR="00363F01">
        <w:rPr>
          <w:bCs/>
          <w:sz w:val="28"/>
          <w:szCs w:val="28"/>
        </w:rPr>
        <w:t>đào tạo</w:t>
      </w:r>
      <w:r w:rsidR="00640CE9" w:rsidRPr="00560EDD">
        <w:rPr>
          <w:bCs/>
          <w:sz w:val="28"/>
          <w:szCs w:val="28"/>
        </w:rPr>
        <w:t xml:space="preserve"> năm của VIMC.</w:t>
      </w:r>
    </w:p>
    <w:p w:rsidR="0004414B" w:rsidRPr="00560EDD" w:rsidRDefault="00DF37E5" w:rsidP="008F4732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Cs/>
          <w:sz w:val="28"/>
          <w:szCs w:val="28"/>
        </w:rPr>
        <w:lastRenderedPageBreak/>
        <w:tab/>
      </w:r>
      <w:r w:rsidR="0076554D" w:rsidRPr="00560EDD">
        <w:rPr>
          <w:bCs/>
          <w:sz w:val="28"/>
          <w:szCs w:val="28"/>
        </w:rPr>
        <w:t xml:space="preserve"> </w:t>
      </w:r>
      <w:r w:rsidR="00640CE9" w:rsidRPr="00560EDD">
        <w:rPr>
          <w:b/>
          <w:bCs/>
          <w:sz w:val="28"/>
          <w:szCs w:val="28"/>
        </w:rPr>
        <w:t xml:space="preserve">PHẦN II. TRIỂN KHAI KẾ HOẠCH </w:t>
      </w:r>
      <w:r w:rsidR="00363F01">
        <w:rPr>
          <w:b/>
          <w:bCs/>
          <w:sz w:val="28"/>
          <w:szCs w:val="28"/>
        </w:rPr>
        <w:t>ĐÀO TẠO</w:t>
      </w:r>
    </w:p>
    <w:p w:rsidR="008F6AE7" w:rsidRPr="00560EDD" w:rsidRDefault="0004414B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60EDD">
        <w:rPr>
          <w:bCs/>
          <w:sz w:val="28"/>
          <w:szCs w:val="28"/>
        </w:rPr>
        <w:tab/>
      </w:r>
      <w:r w:rsidR="00475CEC" w:rsidRPr="00560EDD">
        <w:rPr>
          <w:b/>
          <w:bCs/>
          <w:sz w:val="28"/>
          <w:szCs w:val="28"/>
          <w:lang w:val="vi-VN"/>
        </w:rPr>
        <w:t xml:space="preserve">Bước </w:t>
      </w:r>
      <w:r w:rsidR="00640CE9" w:rsidRPr="00560EDD">
        <w:rPr>
          <w:b/>
          <w:bCs/>
          <w:sz w:val="28"/>
          <w:szCs w:val="28"/>
        </w:rPr>
        <w:t>4</w:t>
      </w:r>
      <w:r w:rsidR="00EF20BC" w:rsidRPr="00560EDD">
        <w:rPr>
          <w:b/>
          <w:bCs/>
          <w:sz w:val="28"/>
          <w:szCs w:val="28"/>
        </w:rPr>
        <w:t>.</w:t>
      </w:r>
      <w:r w:rsidR="00475CEC" w:rsidRPr="00560EDD">
        <w:rPr>
          <w:bCs/>
          <w:sz w:val="28"/>
          <w:szCs w:val="28"/>
          <w:lang w:val="vi-VN"/>
        </w:rPr>
        <w:t xml:space="preserve"> </w:t>
      </w:r>
      <w:r w:rsidR="00640CE9" w:rsidRPr="00560EDD">
        <w:rPr>
          <w:b/>
          <w:bCs/>
          <w:sz w:val="28"/>
          <w:szCs w:val="28"/>
        </w:rPr>
        <w:t xml:space="preserve">Thông báo kế hoạch </w:t>
      </w:r>
      <w:r w:rsidR="00363F01">
        <w:rPr>
          <w:b/>
          <w:bCs/>
          <w:sz w:val="28"/>
          <w:szCs w:val="28"/>
        </w:rPr>
        <w:t>đào tạo</w:t>
      </w:r>
      <w:r w:rsidR="00640CE9" w:rsidRPr="00560EDD">
        <w:rPr>
          <w:b/>
          <w:bCs/>
          <w:sz w:val="28"/>
          <w:szCs w:val="28"/>
        </w:rPr>
        <w:t xml:space="preserve"> năm</w:t>
      </w:r>
    </w:p>
    <w:p w:rsidR="00795771" w:rsidRDefault="008F6AE7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  <w:lang w:val="vi-VN"/>
        </w:rPr>
        <w:tab/>
      </w:r>
      <w:r w:rsidR="003A63B6" w:rsidRPr="00560EDD">
        <w:rPr>
          <w:bCs/>
          <w:sz w:val="28"/>
          <w:szCs w:val="28"/>
        </w:rPr>
        <w:t xml:space="preserve">Ban TCNS gửi thông báo tới các đơn vị về </w:t>
      </w:r>
      <w:r w:rsidR="00425D03" w:rsidRPr="00560EDD">
        <w:rPr>
          <w:bCs/>
          <w:sz w:val="28"/>
          <w:szCs w:val="28"/>
        </w:rPr>
        <w:t>kế hoạch</w:t>
      </w:r>
      <w:r w:rsidR="003A63B6" w:rsidRPr="00560EDD">
        <w:rPr>
          <w:bCs/>
          <w:sz w:val="28"/>
          <w:szCs w:val="28"/>
        </w:rPr>
        <w:t xml:space="preserve"> </w:t>
      </w:r>
      <w:r w:rsidR="00363F01">
        <w:rPr>
          <w:bCs/>
          <w:sz w:val="28"/>
          <w:szCs w:val="28"/>
        </w:rPr>
        <w:t>đào tạo</w:t>
      </w:r>
      <w:r w:rsidR="00B4048B" w:rsidRPr="00560EDD">
        <w:rPr>
          <w:bCs/>
          <w:sz w:val="28"/>
          <w:szCs w:val="28"/>
        </w:rPr>
        <w:t xml:space="preserve"> </w:t>
      </w:r>
      <w:r w:rsidR="00425D03" w:rsidRPr="00560EDD">
        <w:rPr>
          <w:bCs/>
          <w:sz w:val="28"/>
          <w:szCs w:val="28"/>
        </w:rPr>
        <w:t xml:space="preserve">của đơn vị đã được Tổng giám đốc </w:t>
      </w:r>
      <w:r w:rsidR="00DF37E5" w:rsidRPr="00560EDD">
        <w:rPr>
          <w:bCs/>
          <w:sz w:val="28"/>
          <w:szCs w:val="28"/>
        </w:rPr>
        <w:t>thông qua</w:t>
      </w:r>
      <w:r w:rsidR="00425D03" w:rsidRPr="00560EDD">
        <w:rPr>
          <w:bCs/>
          <w:sz w:val="28"/>
          <w:szCs w:val="28"/>
        </w:rPr>
        <w:t>.</w:t>
      </w:r>
      <w:r w:rsidR="00795771">
        <w:rPr>
          <w:bCs/>
          <w:sz w:val="28"/>
          <w:szCs w:val="28"/>
        </w:rPr>
        <w:t xml:space="preserve"> </w:t>
      </w:r>
    </w:p>
    <w:p w:rsidR="00425D03" w:rsidRPr="00560EDD" w:rsidRDefault="00795771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25D03" w:rsidRPr="00560EDD">
        <w:rPr>
          <w:bCs/>
          <w:sz w:val="28"/>
          <w:szCs w:val="28"/>
        </w:rPr>
        <w:t xml:space="preserve">Trưởng các đơn vị thông báo tới các cá nhân trong đơn vị về kế hoạch </w:t>
      </w:r>
      <w:r w:rsidR="00363F01">
        <w:rPr>
          <w:bCs/>
          <w:sz w:val="28"/>
          <w:szCs w:val="28"/>
        </w:rPr>
        <w:t>đào tạo</w:t>
      </w:r>
      <w:r>
        <w:rPr>
          <w:bCs/>
          <w:sz w:val="28"/>
          <w:szCs w:val="28"/>
        </w:rPr>
        <w:t>.</w:t>
      </w:r>
    </w:p>
    <w:p w:rsidR="00425D03" w:rsidRPr="00560EDD" w:rsidRDefault="00425D03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</w:r>
      <w:r w:rsidRPr="00560EDD">
        <w:rPr>
          <w:b/>
          <w:bCs/>
          <w:sz w:val="28"/>
          <w:szCs w:val="28"/>
        </w:rPr>
        <w:t xml:space="preserve">Bước 5. Tổ chức triển khai </w:t>
      </w:r>
      <w:r w:rsidR="00363F01">
        <w:rPr>
          <w:b/>
          <w:bCs/>
          <w:sz w:val="28"/>
          <w:szCs w:val="28"/>
        </w:rPr>
        <w:t>đào tạo</w:t>
      </w:r>
    </w:p>
    <w:p w:rsidR="00987B8D" w:rsidRDefault="00D41A7E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>a.</w:t>
      </w:r>
      <w:r w:rsidRPr="00560EDD">
        <w:rPr>
          <w:bCs/>
          <w:sz w:val="28"/>
          <w:szCs w:val="28"/>
        </w:rPr>
        <w:t xml:space="preserve"> Ban TCNS </w:t>
      </w:r>
      <w:r w:rsidR="00987B8D">
        <w:rPr>
          <w:bCs/>
          <w:sz w:val="28"/>
          <w:szCs w:val="28"/>
        </w:rPr>
        <w:t>chủ trì thiết kế chương trình đào tạo theo các bước như sau:</w:t>
      </w:r>
    </w:p>
    <w:p w:rsidR="00987B8D" w:rsidRDefault="00987B8D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>-</w:t>
      </w:r>
      <w:r>
        <w:rPr>
          <w:bCs/>
          <w:sz w:val="28"/>
          <w:szCs w:val="28"/>
        </w:rPr>
        <w:t xml:space="preserve"> Đối với </w:t>
      </w:r>
      <w:r w:rsidR="00DC48EE">
        <w:rPr>
          <w:bCs/>
          <w:sz w:val="28"/>
          <w:szCs w:val="28"/>
        </w:rPr>
        <w:t xml:space="preserve">lớp </w:t>
      </w:r>
      <w:r>
        <w:rPr>
          <w:bCs/>
          <w:sz w:val="28"/>
          <w:szCs w:val="28"/>
        </w:rPr>
        <w:t>đào tạo thuê ngoài</w:t>
      </w:r>
    </w:p>
    <w:p w:rsidR="004071CD" w:rsidRDefault="004071CD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  <w:t>+ Nội dung dự kiến đào tạo.</w:t>
      </w:r>
    </w:p>
    <w:p w:rsidR="00987B8D" w:rsidRDefault="00094EA4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</w:r>
      <w:r w:rsidR="00987B8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>+</w:t>
      </w:r>
      <w:r w:rsidR="00987B8D">
        <w:rPr>
          <w:bCs/>
          <w:sz w:val="28"/>
          <w:szCs w:val="28"/>
        </w:rPr>
        <w:t xml:space="preserve"> Dự kiến số lượng người tham dự</w:t>
      </w:r>
      <w:r>
        <w:rPr>
          <w:bCs/>
          <w:sz w:val="28"/>
          <w:szCs w:val="28"/>
        </w:rPr>
        <w:t xml:space="preserve">; </w:t>
      </w:r>
      <w:r w:rsidR="00987B8D">
        <w:rPr>
          <w:bCs/>
          <w:sz w:val="28"/>
          <w:szCs w:val="28"/>
        </w:rPr>
        <w:t>thời gian, địa điểm tổ chức</w:t>
      </w:r>
      <w:r w:rsidR="004071CD">
        <w:rPr>
          <w:bCs/>
          <w:sz w:val="28"/>
          <w:szCs w:val="28"/>
        </w:rPr>
        <w:t>.</w:t>
      </w:r>
    </w:p>
    <w:p w:rsidR="00987B8D" w:rsidRDefault="00987B8D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  <w:t>+</w:t>
      </w:r>
      <w:r>
        <w:rPr>
          <w:bCs/>
          <w:sz w:val="28"/>
          <w:szCs w:val="28"/>
        </w:rPr>
        <w:t xml:space="preserve"> Dự trù kinh phí tham dự/tổ chức.</w:t>
      </w:r>
    </w:p>
    <w:p w:rsidR="00987B8D" w:rsidRDefault="00987B8D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  <w:t>+</w:t>
      </w:r>
      <w:r>
        <w:rPr>
          <w:bCs/>
          <w:sz w:val="28"/>
          <w:szCs w:val="28"/>
        </w:rPr>
        <w:t xml:space="preserve"> Liên hệ với đơn vị cung cấp dịch vụ đào tạo/chuyên gia đào tạo</w:t>
      </w:r>
      <w:r w:rsidR="00094EA4">
        <w:rPr>
          <w:bCs/>
          <w:sz w:val="28"/>
          <w:szCs w:val="28"/>
        </w:rPr>
        <w:t xml:space="preserve"> </w:t>
      </w:r>
    </w:p>
    <w:p w:rsidR="00094EA4" w:rsidRDefault="00987B8D" w:rsidP="00094EA4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>-</w:t>
      </w:r>
      <w:r>
        <w:rPr>
          <w:bCs/>
          <w:sz w:val="28"/>
          <w:szCs w:val="28"/>
        </w:rPr>
        <w:t xml:space="preserve"> </w:t>
      </w:r>
      <w:r w:rsidR="00094EA4">
        <w:rPr>
          <w:bCs/>
          <w:sz w:val="28"/>
          <w:szCs w:val="28"/>
        </w:rPr>
        <w:t xml:space="preserve">Đối với </w:t>
      </w:r>
      <w:r w:rsidR="00DC48EE">
        <w:rPr>
          <w:bCs/>
          <w:sz w:val="28"/>
          <w:szCs w:val="28"/>
        </w:rPr>
        <w:t xml:space="preserve">lớp </w:t>
      </w:r>
      <w:r w:rsidR="00094EA4">
        <w:rPr>
          <w:bCs/>
          <w:sz w:val="28"/>
          <w:szCs w:val="28"/>
        </w:rPr>
        <w:t>đào tạo nội bộ</w:t>
      </w:r>
    </w:p>
    <w:p w:rsidR="004071CD" w:rsidRDefault="004071CD" w:rsidP="00DC48EE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  <w:t>+ Nội dung dự kiến đào tạo.</w:t>
      </w:r>
      <w:r w:rsidR="00094EA4">
        <w:rPr>
          <w:bCs/>
          <w:sz w:val="28"/>
          <w:szCs w:val="28"/>
        </w:rPr>
        <w:tab/>
      </w:r>
    </w:p>
    <w:p w:rsidR="00DC48EE" w:rsidRDefault="00DC48EE" w:rsidP="00DC48EE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  <w:t>+</w:t>
      </w:r>
      <w:r>
        <w:rPr>
          <w:bCs/>
          <w:sz w:val="28"/>
          <w:szCs w:val="28"/>
        </w:rPr>
        <w:t xml:space="preserve"> Dự kiến số lượng người tham dự; thời gian, địa điểm tổ chức.</w:t>
      </w:r>
    </w:p>
    <w:p w:rsidR="00DC48EE" w:rsidRDefault="00DC48EE" w:rsidP="00DC48EE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  <w:t>+</w:t>
      </w:r>
      <w:r>
        <w:rPr>
          <w:bCs/>
          <w:sz w:val="28"/>
          <w:szCs w:val="28"/>
        </w:rPr>
        <w:t xml:space="preserve"> Dự trù kinh phí tổ chức.</w:t>
      </w:r>
    </w:p>
    <w:p w:rsidR="00DC48EE" w:rsidRDefault="00DC48EE" w:rsidP="00DC48EE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</w:r>
      <w:r w:rsidR="004071CD">
        <w:rPr>
          <w:bCs/>
          <w:sz w:val="28"/>
          <w:szCs w:val="28"/>
        </w:rPr>
        <w:tab/>
        <w:t>+</w:t>
      </w:r>
      <w:r>
        <w:rPr>
          <w:bCs/>
          <w:sz w:val="28"/>
          <w:szCs w:val="28"/>
        </w:rPr>
        <w:t xml:space="preserve"> Liên hệ với người hướng dẫn nội bộ. </w:t>
      </w:r>
    </w:p>
    <w:p w:rsidR="004071CD" w:rsidRDefault="004071CD" w:rsidP="00DC48EE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 xml:space="preserve">b. </w:t>
      </w:r>
      <w:r w:rsidR="00141289">
        <w:rPr>
          <w:bCs/>
          <w:sz w:val="28"/>
          <w:szCs w:val="28"/>
        </w:rPr>
        <w:t>Ban TCNS trình Tổng giám đốc xem xét phê duyệt chương trình đào tạo.</w:t>
      </w:r>
    </w:p>
    <w:p w:rsidR="00141289" w:rsidRDefault="00141289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>c. Ban TCNS triển khai chương trình đào tạo theo các bước sau:</w:t>
      </w:r>
    </w:p>
    <w:p w:rsidR="00141289" w:rsidRDefault="00141289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>- Ký Hợp đồng đào tạo với đơn vị/chuyên gia cung cấp dịch vụ (đối với hình thức đào tạo thuê ngoài)</w:t>
      </w:r>
    </w:p>
    <w:p w:rsidR="005348C7" w:rsidRDefault="005348C7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 xml:space="preserve">- Thông báo đào tạo tới </w:t>
      </w:r>
      <w:r w:rsidR="00973C33">
        <w:rPr>
          <w:bCs/>
          <w:sz w:val="28"/>
          <w:szCs w:val="28"/>
        </w:rPr>
        <w:t>tổ chức</w:t>
      </w:r>
      <w:r>
        <w:rPr>
          <w:bCs/>
          <w:sz w:val="28"/>
          <w:szCs w:val="28"/>
        </w:rPr>
        <w:t xml:space="preserve">/chuyên gia đào tạo/người hướng dẫn nội bộ; các </w:t>
      </w:r>
      <w:r w:rsidR="00973C33">
        <w:rPr>
          <w:bCs/>
          <w:sz w:val="28"/>
          <w:szCs w:val="28"/>
        </w:rPr>
        <w:t>đơn vị</w:t>
      </w:r>
      <w:r>
        <w:rPr>
          <w:bCs/>
          <w:sz w:val="28"/>
          <w:szCs w:val="28"/>
        </w:rPr>
        <w:t xml:space="preserve">, đầu mối hậu cần </w:t>
      </w:r>
      <w:r w:rsidR="00973C33">
        <w:rPr>
          <w:bCs/>
          <w:sz w:val="28"/>
          <w:szCs w:val="28"/>
        </w:rPr>
        <w:t xml:space="preserve">của VIMC </w:t>
      </w:r>
      <w:r>
        <w:rPr>
          <w:bCs/>
          <w:sz w:val="28"/>
          <w:szCs w:val="28"/>
        </w:rPr>
        <w:t>(Văn phòng Cơ quan, Trung tâm Công nghệ thông tin).</w:t>
      </w:r>
    </w:p>
    <w:p w:rsidR="00420D99" w:rsidRPr="00560EDD" w:rsidRDefault="005348C7" w:rsidP="00420D99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420D99" w:rsidRPr="00560EDD">
        <w:rPr>
          <w:bCs/>
          <w:sz w:val="28"/>
          <w:szCs w:val="28"/>
        </w:rPr>
        <w:tab/>
        <w:t xml:space="preserve">- </w:t>
      </w:r>
      <w:r w:rsidR="00DF68B3">
        <w:rPr>
          <w:bCs/>
          <w:sz w:val="28"/>
          <w:szCs w:val="28"/>
        </w:rPr>
        <w:t>T</w:t>
      </w:r>
      <w:r w:rsidR="00420D99" w:rsidRPr="00560EDD">
        <w:rPr>
          <w:bCs/>
          <w:sz w:val="28"/>
          <w:szCs w:val="28"/>
        </w:rPr>
        <w:t>ổ chức, theo dõi, trợ giúp các c</w:t>
      </w:r>
      <w:r w:rsidR="00DF68B3">
        <w:rPr>
          <w:bCs/>
          <w:sz w:val="28"/>
          <w:szCs w:val="28"/>
        </w:rPr>
        <w:t xml:space="preserve">hương trình </w:t>
      </w:r>
      <w:r w:rsidR="00363F01">
        <w:rPr>
          <w:bCs/>
          <w:sz w:val="28"/>
          <w:szCs w:val="28"/>
        </w:rPr>
        <w:t>đào tạo</w:t>
      </w:r>
      <w:r w:rsidR="00DF68B3">
        <w:rPr>
          <w:bCs/>
          <w:sz w:val="28"/>
          <w:szCs w:val="28"/>
        </w:rPr>
        <w:t xml:space="preserve">, </w:t>
      </w:r>
      <w:r w:rsidR="00420D99" w:rsidRPr="00560EDD">
        <w:rPr>
          <w:bCs/>
          <w:sz w:val="28"/>
          <w:szCs w:val="28"/>
        </w:rPr>
        <w:t xml:space="preserve">đánh giá </w:t>
      </w:r>
      <w:r w:rsidR="00DF68B3">
        <w:rPr>
          <w:bCs/>
          <w:sz w:val="28"/>
          <w:szCs w:val="28"/>
        </w:rPr>
        <w:t xml:space="preserve">chất lượng </w:t>
      </w:r>
      <w:r w:rsidR="00420D99" w:rsidRPr="00560EDD">
        <w:rPr>
          <w:bCs/>
          <w:sz w:val="28"/>
          <w:szCs w:val="28"/>
        </w:rPr>
        <w:t xml:space="preserve">khóa học, </w:t>
      </w:r>
      <w:r w:rsidR="00DF37E5" w:rsidRPr="00560EDD">
        <w:rPr>
          <w:bCs/>
          <w:sz w:val="28"/>
          <w:szCs w:val="28"/>
        </w:rPr>
        <w:t xml:space="preserve">thực hiện các thủ tục thanh quyết toán chi phí và </w:t>
      </w:r>
      <w:r w:rsidR="00420D99" w:rsidRPr="00560EDD">
        <w:rPr>
          <w:bCs/>
          <w:sz w:val="28"/>
          <w:szCs w:val="28"/>
        </w:rPr>
        <w:t xml:space="preserve">lưu hồ sơ các chương trình </w:t>
      </w:r>
      <w:r w:rsidR="00363F01">
        <w:rPr>
          <w:bCs/>
          <w:sz w:val="28"/>
          <w:szCs w:val="28"/>
        </w:rPr>
        <w:t>đào tạo</w:t>
      </w:r>
      <w:r w:rsidR="00420D99" w:rsidRPr="00560EDD">
        <w:rPr>
          <w:bCs/>
          <w:sz w:val="28"/>
          <w:szCs w:val="28"/>
        </w:rPr>
        <w:t>.</w:t>
      </w:r>
    </w:p>
    <w:p w:rsidR="00863440" w:rsidRPr="00560EDD" w:rsidRDefault="00863440" w:rsidP="00863440">
      <w:pPr>
        <w:pStyle w:val="Bodytext2"/>
        <w:tabs>
          <w:tab w:val="left" w:pos="709"/>
        </w:tabs>
        <w:spacing w:before="240" w:after="240" w:line="264" w:lineRule="auto"/>
        <w:jc w:val="center"/>
        <w:rPr>
          <w:b/>
          <w:bCs/>
          <w:sz w:val="28"/>
          <w:szCs w:val="28"/>
        </w:rPr>
      </w:pPr>
      <w:r w:rsidRPr="00560EDD">
        <w:rPr>
          <w:b/>
          <w:bCs/>
          <w:sz w:val="28"/>
          <w:szCs w:val="28"/>
        </w:rPr>
        <w:t xml:space="preserve">PHẦN III. TỔNG HỢP, ĐÁNH GIÁ HIỆU QUẢ </w:t>
      </w:r>
      <w:r w:rsidR="00363F01">
        <w:rPr>
          <w:b/>
          <w:bCs/>
          <w:sz w:val="28"/>
          <w:szCs w:val="28"/>
        </w:rPr>
        <w:t>ĐÀO TẠO</w:t>
      </w:r>
    </w:p>
    <w:p w:rsidR="00F93EF1" w:rsidRPr="00560EDD" w:rsidRDefault="00EE3F8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</w:r>
      <w:r w:rsidR="00F93EF1" w:rsidRPr="00560EDD">
        <w:rPr>
          <w:bCs/>
          <w:sz w:val="28"/>
          <w:szCs w:val="28"/>
          <w:lang w:val="vi-VN"/>
        </w:rPr>
        <w:tab/>
      </w:r>
      <w:r w:rsidR="00F93EF1" w:rsidRPr="00560EDD">
        <w:rPr>
          <w:b/>
          <w:bCs/>
          <w:sz w:val="28"/>
          <w:szCs w:val="28"/>
        </w:rPr>
        <w:t xml:space="preserve">Bước </w:t>
      </w:r>
      <w:r w:rsidR="0076554D" w:rsidRPr="00560EDD">
        <w:rPr>
          <w:b/>
          <w:bCs/>
          <w:sz w:val="28"/>
          <w:szCs w:val="28"/>
        </w:rPr>
        <w:t>6</w:t>
      </w:r>
      <w:r w:rsidR="00F93EF1" w:rsidRPr="00560EDD">
        <w:rPr>
          <w:b/>
          <w:bCs/>
          <w:sz w:val="28"/>
          <w:szCs w:val="28"/>
        </w:rPr>
        <w:t xml:space="preserve">. Đánh giá hiệu quả </w:t>
      </w:r>
      <w:r w:rsidR="00363F01">
        <w:rPr>
          <w:b/>
          <w:bCs/>
          <w:sz w:val="28"/>
          <w:szCs w:val="28"/>
        </w:rPr>
        <w:t>đào tạo</w:t>
      </w:r>
    </w:p>
    <w:p w:rsidR="008E44A2" w:rsidRPr="00560EDD" w:rsidRDefault="008E44A2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/>
          <w:bCs/>
          <w:sz w:val="28"/>
          <w:szCs w:val="28"/>
        </w:rPr>
        <w:tab/>
      </w:r>
      <w:r w:rsidRPr="00560EDD">
        <w:rPr>
          <w:bCs/>
          <w:sz w:val="28"/>
          <w:szCs w:val="28"/>
        </w:rPr>
        <w:t xml:space="preserve">Ban TCNS chủ trì </w:t>
      </w:r>
      <w:r w:rsidR="00810428" w:rsidRPr="00560EDD">
        <w:rPr>
          <w:bCs/>
          <w:sz w:val="28"/>
          <w:szCs w:val="28"/>
        </w:rPr>
        <w:t xml:space="preserve">đánh giá hiệu quả </w:t>
      </w:r>
      <w:r w:rsidR="00363F01">
        <w:rPr>
          <w:bCs/>
          <w:sz w:val="28"/>
          <w:szCs w:val="28"/>
        </w:rPr>
        <w:t>đào tạo</w:t>
      </w:r>
      <w:r w:rsidR="00DF68B3">
        <w:rPr>
          <w:bCs/>
          <w:sz w:val="28"/>
          <w:szCs w:val="28"/>
        </w:rPr>
        <w:t xml:space="preserve"> như sau:</w:t>
      </w:r>
    </w:p>
    <w:p w:rsidR="00F93EF1" w:rsidRPr="00560EDD" w:rsidRDefault="00F44E38" w:rsidP="00F44E38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/>
          <w:bCs/>
          <w:sz w:val="28"/>
          <w:szCs w:val="28"/>
        </w:rPr>
        <w:tab/>
        <w:t xml:space="preserve">a. </w:t>
      </w:r>
      <w:r w:rsidR="00F93EF1" w:rsidRPr="00560EDD">
        <w:rPr>
          <w:b/>
          <w:bCs/>
          <w:sz w:val="28"/>
          <w:szCs w:val="28"/>
        </w:rPr>
        <w:t xml:space="preserve">Đánh giá chương trình </w:t>
      </w:r>
      <w:r w:rsidR="00363F01">
        <w:rPr>
          <w:b/>
          <w:bCs/>
          <w:sz w:val="28"/>
          <w:szCs w:val="28"/>
        </w:rPr>
        <w:t>đào tạo</w:t>
      </w:r>
    </w:p>
    <w:p w:rsidR="00F44E38" w:rsidRPr="00560EDD" w:rsidRDefault="001224F3" w:rsidP="00F44E38">
      <w:pPr>
        <w:spacing w:before="60" w:after="60"/>
        <w:ind w:firstLine="710"/>
        <w:jc w:val="both"/>
        <w:rPr>
          <w:rFonts w:ascii="Times New Roman" w:hAnsi="Times New Roman"/>
          <w:sz w:val="28"/>
          <w:szCs w:val="28"/>
          <w:lang w:val="da-DK"/>
        </w:rPr>
      </w:pPr>
      <w:r w:rsidRPr="00560EDD">
        <w:rPr>
          <w:rFonts w:ascii="Times New Roman" w:hAnsi="Times New Roman"/>
          <w:sz w:val="28"/>
          <w:szCs w:val="28"/>
          <w:lang w:val="da-DK"/>
        </w:rPr>
        <w:lastRenderedPageBreak/>
        <w:t>- CBNV tham gia</w:t>
      </w:r>
      <w:r w:rsidR="00F44E38" w:rsidRPr="00560EDD">
        <w:rPr>
          <w:rFonts w:ascii="Times New Roman" w:hAnsi="Times New Roman"/>
          <w:sz w:val="28"/>
          <w:szCs w:val="28"/>
          <w:lang w:val="da-DK"/>
        </w:rPr>
        <w:t xml:space="preserve"> </w:t>
      </w:r>
      <w:r w:rsidR="00363F01">
        <w:rPr>
          <w:rFonts w:ascii="Times New Roman" w:hAnsi="Times New Roman"/>
          <w:sz w:val="28"/>
          <w:szCs w:val="28"/>
          <w:lang w:val="da-DK"/>
        </w:rPr>
        <w:t>đào tạo</w:t>
      </w:r>
      <w:r w:rsidR="00F44E38" w:rsidRPr="00560EDD">
        <w:rPr>
          <w:rFonts w:ascii="Times New Roman" w:hAnsi="Times New Roman"/>
          <w:sz w:val="28"/>
          <w:szCs w:val="28"/>
          <w:lang w:val="da-DK"/>
        </w:rPr>
        <w:t xml:space="preserve"> (ngoại trừ các chương trình hội thảo, hội nghị) thực hiện đánh giá</w:t>
      </w:r>
      <w:r w:rsidR="003F2B96">
        <w:rPr>
          <w:rFonts w:ascii="Times New Roman" w:hAnsi="Times New Roman"/>
          <w:sz w:val="28"/>
          <w:szCs w:val="28"/>
          <w:lang w:val="da-DK"/>
        </w:rPr>
        <w:t xml:space="preserve"> chất lượng chương trình</w:t>
      </w:r>
      <w:r w:rsidR="00F44E38" w:rsidRPr="00560EDD">
        <w:rPr>
          <w:rFonts w:ascii="Times New Roman" w:hAnsi="Times New Roman"/>
          <w:sz w:val="28"/>
          <w:szCs w:val="28"/>
          <w:lang w:val="da-DK"/>
        </w:rPr>
        <w:t xml:space="preserve"> đào tạo bao gồm</w:t>
      </w:r>
      <w:r w:rsidR="003F2B96">
        <w:rPr>
          <w:rFonts w:ascii="Times New Roman" w:hAnsi="Times New Roman"/>
          <w:sz w:val="28"/>
          <w:szCs w:val="28"/>
          <w:lang w:val="da-DK"/>
        </w:rPr>
        <w:t>:</w:t>
      </w:r>
      <w:r w:rsidR="00F44E38" w:rsidRPr="00560EDD">
        <w:rPr>
          <w:rFonts w:ascii="Times New Roman" w:hAnsi="Times New Roman"/>
          <w:sz w:val="28"/>
          <w:szCs w:val="28"/>
          <w:lang w:val="da-DK"/>
        </w:rPr>
        <w:t xml:space="preserve"> nội dung</w:t>
      </w:r>
      <w:r w:rsidR="003F2B96">
        <w:rPr>
          <w:rFonts w:ascii="Times New Roman" w:hAnsi="Times New Roman"/>
          <w:sz w:val="28"/>
          <w:szCs w:val="28"/>
          <w:lang w:val="da-DK"/>
        </w:rPr>
        <w:t xml:space="preserve"> đào tạo, </w:t>
      </w:r>
      <w:r w:rsidR="00F44E38" w:rsidRPr="00560EDD">
        <w:rPr>
          <w:rFonts w:ascii="Times New Roman" w:hAnsi="Times New Roman"/>
          <w:sz w:val="28"/>
          <w:szCs w:val="28"/>
          <w:lang w:val="da-DK"/>
        </w:rPr>
        <w:t>phương pháp</w:t>
      </w:r>
      <w:r w:rsidR="003F2B96">
        <w:rPr>
          <w:rFonts w:ascii="Times New Roman" w:hAnsi="Times New Roman"/>
          <w:sz w:val="28"/>
          <w:szCs w:val="28"/>
          <w:lang w:val="da-DK"/>
        </w:rPr>
        <w:t>,</w:t>
      </w:r>
      <w:r w:rsidR="00F44E38" w:rsidRPr="00560EDD">
        <w:rPr>
          <w:rFonts w:ascii="Times New Roman" w:hAnsi="Times New Roman"/>
          <w:sz w:val="28"/>
          <w:szCs w:val="28"/>
          <w:lang w:val="da-DK"/>
        </w:rPr>
        <w:t xml:space="preserve"> cơ sở/chuyên gia </w:t>
      </w:r>
      <w:r w:rsidR="00363F01">
        <w:rPr>
          <w:rFonts w:ascii="Times New Roman" w:hAnsi="Times New Roman"/>
          <w:sz w:val="28"/>
          <w:szCs w:val="28"/>
          <w:lang w:val="da-DK"/>
        </w:rPr>
        <w:t>đào tạo</w:t>
      </w:r>
      <w:r w:rsidR="008C4918" w:rsidRPr="00560EDD">
        <w:rPr>
          <w:rFonts w:ascii="Times New Roman" w:hAnsi="Times New Roman"/>
          <w:sz w:val="28"/>
          <w:szCs w:val="28"/>
          <w:lang w:val="da-DK"/>
        </w:rPr>
        <w:t>.</w:t>
      </w:r>
    </w:p>
    <w:p w:rsidR="00F44E38" w:rsidRPr="00560EDD" w:rsidRDefault="00F44E38" w:rsidP="00F44E38">
      <w:pPr>
        <w:spacing w:before="60" w:after="60"/>
        <w:ind w:firstLine="710"/>
        <w:jc w:val="both"/>
        <w:rPr>
          <w:rFonts w:ascii="Times New Roman" w:hAnsi="Times New Roman"/>
          <w:sz w:val="28"/>
          <w:szCs w:val="28"/>
          <w:lang w:val="da-DK"/>
        </w:rPr>
      </w:pPr>
      <w:r w:rsidRPr="00560EDD">
        <w:rPr>
          <w:rFonts w:ascii="Times New Roman" w:hAnsi="Times New Roman"/>
          <w:sz w:val="28"/>
          <w:szCs w:val="28"/>
          <w:lang w:val="da-DK"/>
        </w:rPr>
        <w:t>- Thời hạn hoàn tất đánh giá: Trong vòng 0</w:t>
      </w:r>
      <w:r w:rsidR="00663A02">
        <w:rPr>
          <w:rFonts w:ascii="Times New Roman" w:hAnsi="Times New Roman"/>
          <w:sz w:val="28"/>
          <w:szCs w:val="28"/>
          <w:lang w:val="da-DK"/>
        </w:rPr>
        <w:t>5</w:t>
      </w:r>
      <w:r w:rsidRPr="00560EDD">
        <w:rPr>
          <w:rFonts w:ascii="Times New Roman" w:hAnsi="Times New Roman"/>
          <w:sz w:val="28"/>
          <w:szCs w:val="28"/>
          <w:lang w:val="da-DK"/>
        </w:rPr>
        <w:t xml:space="preserve"> ngày kể từ ngày kết thúc chương trình.</w:t>
      </w:r>
    </w:p>
    <w:p w:rsidR="00F93EF1" w:rsidRPr="00560EDD" w:rsidRDefault="00F44E38" w:rsidP="00F44E38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/>
          <w:bCs/>
          <w:sz w:val="28"/>
          <w:szCs w:val="28"/>
        </w:rPr>
        <w:tab/>
        <w:t xml:space="preserve">b. </w:t>
      </w:r>
      <w:r w:rsidR="00F93EF1" w:rsidRPr="00560EDD">
        <w:rPr>
          <w:b/>
          <w:bCs/>
          <w:sz w:val="28"/>
          <w:szCs w:val="28"/>
        </w:rPr>
        <w:t xml:space="preserve">Đánh giá hiệu quả sau </w:t>
      </w:r>
      <w:r w:rsidR="00363F01">
        <w:rPr>
          <w:b/>
          <w:bCs/>
          <w:sz w:val="28"/>
          <w:szCs w:val="28"/>
        </w:rPr>
        <w:t>đào tạo</w:t>
      </w:r>
    </w:p>
    <w:p w:rsidR="00D67AEE" w:rsidRPr="00560EDD" w:rsidRDefault="00F93EF1" w:rsidP="00EE1326">
      <w:pPr>
        <w:spacing w:before="60" w:after="60"/>
        <w:jc w:val="both"/>
        <w:rPr>
          <w:rFonts w:ascii="Times New Roman" w:hAnsi="Times New Roman"/>
          <w:sz w:val="28"/>
          <w:szCs w:val="28"/>
          <w:lang w:val="da-DK"/>
        </w:rPr>
      </w:pPr>
      <w:r w:rsidRPr="00560EDD">
        <w:rPr>
          <w:bCs/>
          <w:sz w:val="28"/>
          <w:szCs w:val="28"/>
          <w:lang w:val="vi-VN"/>
        </w:rPr>
        <w:tab/>
      </w:r>
      <w:r w:rsidR="00663A02">
        <w:rPr>
          <w:bCs/>
          <w:sz w:val="28"/>
          <w:szCs w:val="28"/>
        </w:rPr>
        <w:t xml:space="preserve">- CBNV thực hiện báo cáo về kết quả thu được sau đào tạo gồm những nội dung như sau: </w:t>
      </w:r>
      <w:r w:rsidR="00663A02" w:rsidRPr="00560EDD">
        <w:rPr>
          <w:rFonts w:ascii="Times New Roman" w:hAnsi="Times New Roman"/>
          <w:sz w:val="28"/>
          <w:szCs w:val="28"/>
          <w:lang w:val="da-DK"/>
        </w:rPr>
        <w:t>kiến thức, kỹ năng, thái độ</w:t>
      </w:r>
      <w:r w:rsidR="00663A02">
        <w:rPr>
          <w:rFonts w:ascii="Times New Roman" w:hAnsi="Times New Roman"/>
          <w:sz w:val="28"/>
          <w:szCs w:val="28"/>
          <w:lang w:val="da-DK"/>
        </w:rPr>
        <w:t>,</w:t>
      </w:r>
      <w:r w:rsidR="00663A02" w:rsidRPr="00560EDD">
        <w:rPr>
          <w:rFonts w:ascii="Times New Roman" w:hAnsi="Times New Roman"/>
          <w:sz w:val="28"/>
          <w:szCs w:val="28"/>
          <w:lang w:val="da-DK"/>
        </w:rPr>
        <w:t xml:space="preserve"> gửi Ban TCNS</w:t>
      </w:r>
      <w:r w:rsidR="00D67AEE">
        <w:rPr>
          <w:rFonts w:ascii="Times New Roman" w:hAnsi="Times New Roman"/>
          <w:sz w:val="28"/>
          <w:szCs w:val="28"/>
          <w:lang w:val="da-DK"/>
        </w:rPr>
        <w:t>.</w:t>
      </w:r>
      <w:r w:rsidR="00EE1326">
        <w:rPr>
          <w:rFonts w:ascii="Times New Roman" w:hAnsi="Times New Roman"/>
          <w:sz w:val="28"/>
          <w:szCs w:val="28"/>
          <w:lang w:val="da-DK"/>
        </w:rPr>
        <w:t xml:space="preserve"> </w:t>
      </w:r>
      <w:r w:rsidR="00D67AEE" w:rsidRPr="00560EDD">
        <w:rPr>
          <w:rFonts w:ascii="Times New Roman" w:hAnsi="Times New Roman"/>
          <w:sz w:val="28"/>
          <w:szCs w:val="28"/>
          <w:lang w:val="da-DK"/>
        </w:rPr>
        <w:t xml:space="preserve">Thời hạn hoàn tất </w:t>
      </w:r>
      <w:r w:rsidR="00D67AEE">
        <w:rPr>
          <w:rFonts w:ascii="Times New Roman" w:hAnsi="Times New Roman"/>
          <w:sz w:val="28"/>
          <w:szCs w:val="28"/>
          <w:lang w:val="da-DK"/>
        </w:rPr>
        <w:t>báo cáo</w:t>
      </w:r>
      <w:r w:rsidR="00D67AEE" w:rsidRPr="00560EDD">
        <w:rPr>
          <w:rFonts w:ascii="Times New Roman" w:hAnsi="Times New Roman"/>
          <w:sz w:val="28"/>
          <w:szCs w:val="28"/>
          <w:lang w:val="da-DK"/>
        </w:rPr>
        <w:t>: Trong vòng 0</w:t>
      </w:r>
      <w:r w:rsidR="00D67AEE">
        <w:rPr>
          <w:rFonts w:ascii="Times New Roman" w:hAnsi="Times New Roman"/>
          <w:sz w:val="28"/>
          <w:szCs w:val="28"/>
          <w:lang w:val="da-DK"/>
        </w:rPr>
        <w:t>5</w:t>
      </w:r>
      <w:r w:rsidR="00D67AEE" w:rsidRPr="00560EDD">
        <w:rPr>
          <w:rFonts w:ascii="Times New Roman" w:hAnsi="Times New Roman"/>
          <w:sz w:val="28"/>
          <w:szCs w:val="28"/>
          <w:lang w:val="da-DK"/>
        </w:rPr>
        <w:t xml:space="preserve"> ngày kể từ ngày kết thúc chương trình.</w:t>
      </w:r>
    </w:p>
    <w:p w:rsidR="00F44E38" w:rsidRPr="00560EDD" w:rsidRDefault="00F44E38" w:rsidP="00F44E38">
      <w:pPr>
        <w:spacing w:before="60" w:after="60"/>
        <w:jc w:val="both"/>
        <w:rPr>
          <w:rFonts w:ascii="Times New Roman" w:hAnsi="Times New Roman"/>
          <w:sz w:val="28"/>
          <w:szCs w:val="28"/>
          <w:lang w:val="da-DK"/>
        </w:rPr>
      </w:pPr>
      <w:r w:rsidRPr="00560EDD">
        <w:rPr>
          <w:rFonts w:ascii="Times New Roman" w:hAnsi="Times New Roman"/>
          <w:sz w:val="28"/>
          <w:szCs w:val="28"/>
          <w:lang w:val="da-DK"/>
        </w:rPr>
        <w:tab/>
        <w:t xml:space="preserve">- Trưởng các đơn vị </w:t>
      </w:r>
      <w:r w:rsidR="002014C8">
        <w:rPr>
          <w:rFonts w:ascii="Times New Roman" w:hAnsi="Times New Roman"/>
          <w:sz w:val="28"/>
          <w:szCs w:val="28"/>
          <w:lang w:val="da-DK"/>
        </w:rPr>
        <w:t>thực hiện</w:t>
      </w:r>
      <w:r w:rsidRPr="00560EDD">
        <w:rPr>
          <w:rFonts w:ascii="Times New Roman" w:hAnsi="Times New Roman"/>
          <w:sz w:val="28"/>
          <w:szCs w:val="28"/>
          <w:lang w:val="da-DK"/>
        </w:rPr>
        <w:t xml:space="preserve"> báo cáo đánh giá hiệu quả </w:t>
      </w:r>
      <w:r w:rsidR="002014C8">
        <w:rPr>
          <w:rFonts w:ascii="Times New Roman" w:hAnsi="Times New Roman"/>
          <w:sz w:val="28"/>
          <w:szCs w:val="28"/>
          <w:lang w:val="da-DK"/>
        </w:rPr>
        <w:t xml:space="preserve">sau </w:t>
      </w:r>
      <w:r w:rsidR="00363F01">
        <w:rPr>
          <w:rFonts w:ascii="Times New Roman" w:hAnsi="Times New Roman"/>
          <w:sz w:val="28"/>
          <w:szCs w:val="28"/>
          <w:lang w:val="da-DK"/>
        </w:rPr>
        <w:t>đào tạo</w:t>
      </w:r>
      <w:r w:rsidR="008C4918" w:rsidRPr="00560EDD">
        <w:rPr>
          <w:rFonts w:ascii="Times New Roman" w:hAnsi="Times New Roman"/>
          <w:sz w:val="28"/>
          <w:szCs w:val="28"/>
          <w:lang w:val="da-DK"/>
        </w:rPr>
        <w:t xml:space="preserve"> </w:t>
      </w:r>
      <w:r w:rsidR="002014C8">
        <w:rPr>
          <w:rFonts w:ascii="Times New Roman" w:hAnsi="Times New Roman"/>
          <w:sz w:val="28"/>
          <w:szCs w:val="28"/>
          <w:lang w:val="da-DK"/>
        </w:rPr>
        <w:t>của</w:t>
      </w:r>
      <w:r w:rsidR="008C4918" w:rsidRPr="00560EDD">
        <w:rPr>
          <w:rFonts w:ascii="Times New Roman" w:hAnsi="Times New Roman"/>
          <w:sz w:val="28"/>
          <w:szCs w:val="28"/>
          <w:lang w:val="da-DK"/>
        </w:rPr>
        <w:t xml:space="preserve"> đơn vị mình</w:t>
      </w:r>
      <w:r w:rsidR="002014C8">
        <w:rPr>
          <w:rFonts w:ascii="Times New Roman" w:hAnsi="Times New Roman"/>
          <w:sz w:val="28"/>
          <w:szCs w:val="28"/>
          <w:lang w:val="da-DK"/>
        </w:rPr>
        <w:t>, gửi</w:t>
      </w:r>
      <w:r w:rsidR="008C4918" w:rsidRPr="00560EDD">
        <w:rPr>
          <w:rFonts w:ascii="Times New Roman" w:hAnsi="Times New Roman"/>
          <w:sz w:val="28"/>
          <w:szCs w:val="28"/>
          <w:lang w:val="da-DK"/>
        </w:rPr>
        <w:t xml:space="preserve"> Ban TCNS tổng hợp.</w:t>
      </w:r>
    </w:p>
    <w:p w:rsidR="00F93EF1" w:rsidRPr="00560EDD" w:rsidRDefault="00F44E38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60EDD">
        <w:rPr>
          <w:bCs/>
          <w:sz w:val="28"/>
          <w:szCs w:val="28"/>
          <w:lang w:val="vi-VN"/>
        </w:rPr>
        <w:tab/>
      </w:r>
      <w:r w:rsidR="00F93EF1" w:rsidRPr="00560EDD">
        <w:rPr>
          <w:b/>
          <w:bCs/>
          <w:sz w:val="28"/>
          <w:szCs w:val="28"/>
        </w:rPr>
        <w:t xml:space="preserve">Bước </w:t>
      </w:r>
      <w:r w:rsidR="0076554D" w:rsidRPr="00560EDD">
        <w:rPr>
          <w:b/>
          <w:bCs/>
          <w:sz w:val="28"/>
          <w:szCs w:val="28"/>
        </w:rPr>
        <w:t>7</w:t>
      </w:r>
      <w:r w:rsidR="00F93EF1" w:rsidRPr="00560EDD">
        <w:rPr>
          <w:b/>
          <w:bCs/>
          <w:sz w:val="28"/>
          <w:szCs w:val="28"/>
        </w:rPr>
        <w:t>. Tổng hợp, rút kinh nghiệm</w:t>
      </w:r>
    </w:p>
    <w:p w:rsidR="00D56465" w:rsidRPr="00560EDD" w:rsidRDefault="00D56465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  <w:t xml:space="preserve">Căn cứ kết quả </w:t>
      </w:r>
      <w:r w:rsidR="00363F01">
        <w:rPr>
          <w:bCs/>
          <w:sz w:val="28"/>
          <w:szCs w:val="28"/>
        </w:rPr>
        <w:t>đào tạo</w:t>
      </w:r>
      <w:r w:rsidRPr="00560EDD">
        <w:rPr>
          <w:bCs/>
          <w:sz w:val="28"/>
          <w:szCs w:val="28"/>
        </w:rPr>
        <w:t>, thực hiện</w:t>
      </w:r>
      <w:r w:rsidR="003A63B6" w:rsidRPr="00560EDD">
        <w:rPr>
          <w:bCs/>
          <w:sz w:val="28"/>
          <w:szCs w:val="28"/>
        </w:rPr>
        <w:t>, Ban TCNS làm đầu mối phối hợp với các đơn vị</w:t>
      </w:r>
      <w:r w:rsidRPr="00560EDD">
        <w:rPr>
          <w:bCs/>
          <w:sz w:val="28"/>
          <w:szCs w:val="28"/>
        </w:rPr>
        <w:t>:</w:t>
      </w:r>
    </w:p>
    <w:p w:rsidR="003A63B6" w:rsidRPr="00560EDD" w:rsidRDefault="00D56465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</w:r>
      <w:r w:rsidR="003A63B6" w:rsidRPr="00560EDD">
        <w:rPr>
          <w:bCs/>
          <w:sz w:val="28"/>
          <w:szCs w:val="28"/>
        </w:rPr>
        <w:t xml:space="preserve">- Đánh giá </w:t>
      </w:r>
      <w:r w:rsidR="008C4918" w:rsidRPr="00560EDD">
        <w:rPr>
          <w:bCs/>
          <w:sz w:val="28"/>
          <w:szCs w:val="28"/>
        </w:rPr>
        <w:t xml:space="preserve">chất lượng và </w:t>
      </w:r>
      <w:r w:rsidR="003A63B6" w:rsidRPr="00560EDD">
        <w:rPr>
          <w:bCs/>
          <w:sz w:val="28"/>
          <w:szCs w:val="28"/>
        </w:rPr>
        <w:t>sự phù hợp của các chương trình, cơ sở, chuyên gia đào tạo để quyết định sự hợp tác tiếp theo.</w:t>
      </w:r>
    </w:p>
    <w:p w:rsidR="00D56465" w:rsidRPr="00560EDD" w:rsidRDefault="003A63B6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60EDD">
        <w:rPr>
          <w:bCs/>
          <w:sz w:val="28"/>
          <w:szCs w:val="28"/>
        </w:rPr>
        <w:tab/>
      </w:r>
      <w:r w:rsidR="00D56465" w:rsidRPr="00560EDD">
        <w:rPr>
          <w:bCs/>
          <w:sz w:val="28"/>
          <w:szCs w:val="28"/>
        </w:rPr>
        <w:t xml:space="preserve">- </w:t>
      </w:r>
      <w:r w:rsidR="008C4918" w:rsidRPr="00560EDD">
        <w:rPr>
          <w:bCs/>
          <w:sz w:val="28"/>
          <w:szCs w:val="28"/>
        </w:rPr>
        <w:t>Đ</w:t>
      </w:r>
      <w:r w:rsidR="00D56465" w:rsidRPr="00560EDD">
        <w:rPr>
          <w:bCs/>
          <w:sz w:val="28"/>
          <w:szCs w:val="28"/>
        </w:rPr>
        <w:t>ánh giá năng lực</w:t>
      </w:r>
      <w:r w:rsidR="008C4918" w:rsidRPr="00560EDD">
        <w:rPr>
          <w:bCs/>
          <w:sz w:val="28"/>
          <w:szCs w:val="28"/>
        </w:rPr>
        <w:t xml:space="preserve">, sự phát triển của CBNV </w:t>
      </w:r>
      <w:r w:rsidRPr="00560EDD">
        <w:rPr>
          <w:bCs/>
          <w:sz w:val="28"/>
          <w:szCs w:val="28"/>
        </w:rPr>
        <w:t xml:space="preserve">để </w:t>
      </w:r>
      <w:r w:rsidR="008C4918" w:rsidRPr="00560EDD">
        <w:rPr>
          <w:bCs/>
          <w:sz w:val="28"/>
          <w:szCs w:val="28"/>
        </w:rPr>
        <w:t xml:space="preserve">có kế hoạch </w:t>
      </w:r>
      <w:r w:rsidRPr="00560EDD">
        <w:rPr>
          <w:bCs/>
          <w:sz w:val="28"/>
          <w:szCs w:val="28"/>
        </w:rPr>
        <w:t xml:space="preserve">sắp xếp, bố trí, </w:t>
      </w:r>
      <w:r w:rsidR="008C4918" w:rsidRPr="00560EDD">
        <w:rPr>
          <w:bCs/>
          <w:sz w:val="28"/>
          <w:szCs w:val="28"/>
        </w:rPr>
        <w:t xml:space="preserve">phát triển nghề nghiệp và </w:t>
      </w:r>
      <w:r w:rsidRPr="00560EDD">
        <w:rPr>
          <w:bCs/>
          <w:sz w:val="28"/>
          <w:szCs w:val="28"/>
        </w:rPr>
        <w:t>tuyển dụng lao động phù hợp.</w:t>
      </w:r>
    </w:p>
    <w:p w:rsidR="003C1BC5" w:rsidRPr="00560EDD" w:rsidRDefault="00D56465" w:rsidP="003C1BC5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60EDD">
        <w:rPr>
          <w:bCs/>
          <w:sz w:val="28"/>
          <w:szCs w:val="28"/>
        </w:rPr>
        <w:tab/>
        <w:t xml:space="preserve">- </w:t>
      </w:r>
      <w:r w:rsidR="003A63B6" w:rsidRPr="00560EDD">
        <w:rPr>
          <w:bCs/>
          <w:sz w:val="28"/>
          <w:szCs w:val="28"/>
        </w:rPr>
        <w:t xml:space="preserve">Rà soát, đánh giá, cải tiến, bổ sung </w:t>
      </w:r>
      <w:r w:rsidRPr="00560EDD">
        <w:rPr>
          <w:bCs/>
          <w:sz w:val="28"/>
          <w:szCs w:val="28"/>
        </w:rPr>
        <w:t xml:space="preserve">chương trình, khung đào tạo </w:t>
      </w:r>
      <w:r w:rsidR="003A63B6" w:rsidRPr="00560EDD">
        <w:rPr>
          <w:bCs/>
          <w:sz w:val="28"/>
          <w:szCs w:val="28"/>
        </w:rPr>
        <w:t xml:space="preserve">(bao gồm cả chuyên sâu) </w:t>
      </w:r>
      <w:r w:rsidRPr="00560EDD">
        <w:rPr>
          <w:bCs/>
          <w:sz w:val="28"/>
          <w:szCs w:val="28"/>
        </w:rPr>
        <w:t xml:space="preserve">cho từng </w:t>
      </w:r>
      <w:r w:rsidR="003A63B6" w:rsidRPr="00560EDD">
        <w:rPr>
          <w:bCs/>
          <w:sz w:val="28"/>
          <w:szCs w:val="28"/>
        </w:rPr>
        <w:t xml:space="preserve">lĩnh vực, </w:t>
      </w:r>
      <w:r w:rsidRPr="00560EDD">
        <w:rPr>
          <w:bCs/>
          <w:sz w:val="28"/>
          <w:szCs w:val="28"/>
        </w:rPr>
        <w:t>vị trí chức danh</w:t>
      </w:r>
      <w:r w:rsidR="00B4048B" w:rsidRPr="00560EDD">
        <w:rPr>
          <w:bCs/>
          <w:sz w:val="28"/>
          <w:szCs w:val="28"/>
        </w:rPr>
        <w:t xml:space="preserve">; điều chỉnh các vấn đề còn tồn </w:t>
      </w:r>
      <w:r w:rsidR="001224F3" w:rsidRPr="00560EDD">
        <w:rPr>
          <w:bCs/>
          <w:sz w:val="28"/>
          <w:szCs w:val="28"/>
        </w:rPr>
        <w:t>tại</w:t>
      </w:r>
      <w:r w:rsidR="00B4048B" w:rsidRPr="00560EDD">
        <w:rPr>
          <w:bCs/>
          <w:sz w:val="28"/>
          <w:szCs w:val="28"/>
        </w:rPr>
        <w:t xml:space="preserve"> và đưa ra các chiến lược, giải pháp điều chỉnh, cải thiện, tối ưu hóa</w:t>
      </w:r>
      <w:r w:rsidR="003C1BC5">
        <w:rPr>
          <w:bCs/>
          <w:sz w:val="28"/>
          <w:szCs w:val="28"/>
        </w:rPr>
        <w:t xml:space="preserve"> công tác</w:t>
      </w:r>
    </w:p>
    <w:p w:rsidR="00475CEC" w:rsidRDefault="003C1BC5" w:rsidP="00E957D9">
      <w:pPr>
        <w:pStyle w:val="Bodytext2"/>
        <w:tabs>
          <w:tab w:val="left" w:pos="709"/>
        </w:tabs>
        <w:spacing w:before="0" w:after="0" w:line="240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475CEC" w:rsidRPr="00560EDD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Style w:val="TableGrid"/>
        <w:tblpPr w:leftFromText="180" w:rightFromText="180" w:vertAnchor="text" w:horzAnchor="page" w:tblpX="1688" w:tblpY="323"/>
        <w:tblW w:w="9209" w:type="dxa"/>
        <w:tblLayout w:type="fixed"/>
        <w:tblLook w:val="04A0" w:firstRow="1" w:lastRow="0" w:firstColumn="1" w:lastColumn="0" w:noHBand="0" w:noVBand="1"/>
      </w:tblPr>
      <w:tblGrid>
        <w:gridCol w:w="2547"/>
        <w:gridCol w:w="851"/>
        <w:gridCol w:w="992"/>
        <w:gridCol w:w="851"/>
        <w:gridCol w:w="709"/>
        <w:gridCol w:w="3259"/>
      </w:tblGrid>
      <w:tr w:rsidR="003C1BC5" w:rsidRPr="00560EDD" w:rsidTr="00C606CB">
        <w:trPr>
          <w:trHeight w:val="699"/>
        </w:trPr>
        <w:tc>
          <w:tcPr>
            <w:tcW w:w="2547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560EDD">
              <w:rPr>
                <w:b/>
                <w:bCs/>
                <w:sz w:val="24"/>
                <w:szCs w:val="24"/>
              </w:rPr>
              <w:t>Bước thực hiện</w:t>
            </w:r>
          </w:p>
        </w:tc>
        <w:tc>
          <w:tcPr>
            <w:tcW w:w="851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560EDD">
              <w:rPr>
                <w:b/>
                <w:bCs/>
                <w:sz w:val="24"/>
                <w:szCs w:val="24"/>
              </w:rPr>
              <w:t>TGĐ</w:t>
            </w:r>
          </w:p>
        </w:tc>
        <w:tc>
          <w:tcPr>
            <w:tcW w:w="992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560EDD">
              <w:rPr>
                <w:b/>
                <w:bCs/>
                <w:sz w:val="24"/>
                <w:szCs w:val="24"/>
              </w:rPr>
              <w:t>Ban TCNS</w:t>
            </w:r>
          </w:p>
        </w:tc>
        <w:tc>
          <w:tcPr>
            <w:tcW w:w="851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560EDD">
              <w:rPr>
                <w:b/>
                <w:bCs/>
                <w:sz w:val="24"/>
                <w:szCs w:val="24"/>
              </w:rPr>
              <w:t>Các đơn vị</w:t>
            </w:r>
          </w:p>
        </w:tc>
        <w:tc>
          <w:tcPr>
            <w:tcW w:w="709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560EDD">
              <w:rPr>
                <w:b/>
                <w:bCs/>
                <w:sz w:val="24"/>
                <w:szCs w:val="24"/>
              </w:rPr>
              <w:t>CBNV</w:t>
            </w:r>
          </w:p>
        </w:tc>
        <w:tc>
          <w:tcPr>
            <w:tcW w:w="3259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560EDD">
              <w:rPr>
                <w:b/>
                <w:bCs/>
                <w:sz w:val="24"/>
                <w:szCs w:val="24"/>
              </w:rPr>
              <w:t>KPI</w:t>
            </w:r>
          </w:p>
        </w:tc>
      </w:tr>
      <w:tr w:rsidR="003C1BC5" w:rsidRPr="00560EDD" w:rsidTr="00C606CB">
        <w:trPr>
          <w:trHeight w:val="920"/>
        </w:trPr>
        <w:tc>
          <w:tcPr>
            <w:tcW w:w="2547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  <w:lang w:val="vi-VN"/>
              </w:rPr>
            </w:pPr>
            <w:r w:rsidRPr="00560EDD">
              <w:rPr>
                <w:bCs/>
                <w:sz w:val="24"/>
                <w:szCs w:val="24"/>
                <w:lang w:val="vi-VN"/>
              </w:rPr>
              <w:t xml:space="preserve">1. </w:t>
            </w:r>
            <w:r w:rsidRPr="00560EDD">
              <w:rPr>
                <w:bCs/>
                <w:sz w:val="24"/>
                <w:szCs w:val="24"/>
              </w:rPr>
              <w:t xml:space="preserve">Xác định nhu cầu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851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 w:rsidRPr="00560EDD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851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 w:rsidRPr="00560EDD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709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 w:rsidRPr="00560EDD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3259" w:type="dxa"/>
            <w:vAlign w:val="center"/>
          </w:tcPr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 w:rsidRPr="00560EDD">
              <w:rPr>
                <w:bCs/>
                <w:sz w:val="24"/>
                <w:szCs w:val="24"/>
              </w:rPr>
              <w:t>Tháng 12 hàng năm, trong đó:</w:t>
            </w:r>
          </w:p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 w:rsidRPr="00560EDD">
              <w:rPr>
                <w:bCs/>
                <w:sz w:val="24"/>
                <w:szCs w:val="24"/>
              </w:rPr>
              <w:t xml:space="preserve">- 07 ngày với khảo sát </w:t>
            </w:r>
          </w:p>
          <w:p w:rsidR="003C1BC5" w:rsidRPr="00560EDD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 w:rsidRPr="00560EDD">
              <w:rPr>
                <w:bCs/>
                <w:sz w:val="24"/>
                <w:szCs w:val="24"/>
              </w:rPr>
              <w:t>- 07 ngày với tổng hợp,  phân tích</w:t>
            </w:r>
          </w:p>
        </w:tc>
      </w:tr>
      <w:tr w:rsidR="003C1BC5" w:rsidRPr="00DE281E" w:rsidTr="00C606CB">
        <w:trPr>
          <w:trHeight w:val="1012"/>
        </w:trPr>
        <w:tc>
          <w:tcPr>
            <w:tcW w:w="2547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 w:rsidRPr="00DE281E">
              <w:rPr>
                <w:bCs/>
                <w:sz w:val="24"/>
                <w:szCs w:val="24"/>
              </w:rPr>
              <w:t xml:space="preserve">2. Xây dựng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851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851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709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3259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Tháng 1 hàng năm</w:t>
            </w:r>
          </w:p>
        </w:tc>
      </w:tr>
      <w:tr w:rsidR="003C1BC5" w:rsidRPr="00DE281E" w:rsidTr="00C606CB">
        <w:trPr>
          <w:trHeight w:val="984"/>
        </w:trPr>
        <w:tc>
          <w:tcPr>
            <w:tcW w:w="2547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3. Thông qua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851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992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851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709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3259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Tháng 1 hàng năm</w:t>
            </w:r>
          </w:p>
        </w:tc>
      </w:tr>
      <w:tr w:rsidR="003C1BC5" w:rsidRPr="00DE281E" w:rsidTr="00C606CB">
        <w:trPr>
          <w:trHeight w:val="984"/>
        </w:trPr>
        <w:tc>
          <w:tcPr>
            <w:tcW w:w="2547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4. Thông báo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851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851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/R</w:t>
            </w:r>
          </w:p>
        </w:tc>
        <w:tc>
          <w:tcPr>
            <w:tcW w:w="709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3259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03 ngày sau khi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  <w:r>
              <w:rPr>
                <w:bCs/>
                <w:sz w:val="24"/>
                <w:szCs w:val="24"/>
              </w:rPr>
              <w:t xml:space="preserve"> được thông qua</w:t>
            </w:r>
          </w:p>
        </w:tc>
      </w:tr>
      <w:tr w:rsidR="003C1BC5" w:rsidRPr="00DE281E" w:rsidTr="00C606CB">
        <w:trPr>
          <w:trHeight w:val="984"/>
        </w:trPr>
        <w:tc>
          <w:tcPr>
            <w:tcW w:w="2547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5</w:t>
            </w:r>
            <w:r w:rsidRPr="00DE281E">
              <w:rPr>
                <w:bCs/>
                <w:sz w:val="24"/>
                <w:szCs w:val="24"/>
                <w:lang w:val="vi-VN"/>
              </w:rPr>
              <w:t xml:space="preserve">. </w:t>
            </w:r>
            <w:r w:rsidRPr="00DE281E">
              <w:rPr>
                <w:bCs/>
                <w:sz w:val="24"/>
                <w:szCs w:val="24"/>
              </w:rPr>
              <w:t xml:space="preserve">Triển khai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851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992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851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,I</w:t>
            </w:r>
          </w:p>
        </w:tc>
        <w:tc>
          <w:tcPr>
            <w:tcW w:w="709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,I</w:t>
            </w:r>
          </w:p>
        </w:tc>
        <w:tc>
          <w:tcPr>
            <w:tcW w:w="3259" w:type="dxa"/>
            <w:vAlign w:val="center"/>
          </w:tcPr>
          <w:p w:rsidR="003C1BC5" w:rsidRDefault="003C1BC5" w:rsidP="001E7B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T1</w:t>
            </w:r>
          </w:p>
        </w:tc>
      </w:tr>
      <w:tr w:rsidR="003C1BC5" w:rsidRPr="00DE281E" w:rsidTr="00C606CB">
        <w:trPr>
          <w:trHeight w:val="271"/>
        </w:trPr>
        <w:tc>
          <w:tcPr>
            <w:tcW w:w="2547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6</w:t>
            </w:r>
            <w:r w:rsidRPr="00DE281E">
              <w:rPr>
                <w:bCs/>
                <w:sz w:val="24"/>
                <w:szCs w:val="24"/>
                <w:lang w:val="vi-VN"/>
              </w:rPr>
              <w:t xml:space="preserve">. </w:t>
            </w:r>
            <w:r w:rsidRPr="00DE281E">
              <w:rPr>
                <w:bCs/>
                <w:sz w:val="24"/>
                <w:szCs w:val="24"/>
              </w:rPr>
              <w:t xml:space="preserve">Đánh giá hiệu quả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851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851" w:type="dxa"/>
            <w:vAlign w:val="center"/>
          </w:tcPr>
          <w:p w:rsidR="003C1BC5" w:rsidRPr="00DE281E" w:rsidRDefault="003C1BC5" w:rsidP="00C606CB">
            <w:pPr>
              <w:spacing w:befor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R</w:t>
            </w:r>
          </w:p>
        </w:tc>
        <w:tc>
          <w:tcPr>
            <w:tcW w:w="709" w:type="dxa"/>
            <w:vAlign w:val="center"/>
          </w:tcPr>
          <w:p w:rsidR="003C1BC5" w:rsidRPr="00DE281E" w:rsidRDefault="003C1BC5" w:rsidP="00C606CB">
            <w:pPr>
              <w:spacing w:before="0"/>
              <w:jc w:val="center"/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</w:rPr>
              <w:t>R</w:t>
            </w:r>
          </w:p>
        </w:tc>
        <w:tc>
          <w:tcPr>
            <w:tcW w:w="3259" w:type="dxa"/>
            <w:vAlign w:val="center"/>
          </w:tcPr>
          <w:p w:rsidR="003C1BC5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07 ngày với đánh giá chương trình</w:t>
            </w:r>
          </w:p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06 tháng</w:t>
            </w:r>
            <w:r w:rsidR="001E7B9E">
              <w:rPr>
                <w:bCs/>
                <w:sz w:val="24"/>
                <w:szCs w:val="24"/>
              </w:rPr>
              <w:t>/01 năm</w:t>
            </w:r>
            <w:r>
              <w:rPr>
                <w:bCs/>
                <w:sz w:val="24"/>
                <w:szCs w:val="24"/>
              </w:rPr>
              <w:t xml:space="preserve"> với đánh giá hiệu quả sau ĐTBD</w:t>
            </w:r>
          </w:p>
        </w:tc>
      </w:tr>
      <w:tr w:rsidR="003C1BC5" w:rsidRPr="00DE281E" w:rsidTr="00C606CB">
        <w:trPr>
          <w:trHeight w:val="934"/>
        </w:trPr>
        <w:tc>
          <w:tcPr>
            <w:tcW w:w="2547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7</w:t>
            </w:r>
            <w:r w:rsidRPr="00DE281E">
              <w:rPr>
                <w:bCs/>
                <w:sz w:val="24"/>
                <w:szCs w:val="24"/>
              </w:rPr>
              <w:t>. Tổng hợp, rút kinh nghiệm</w:t>
            </w:r>
          </w:p>
        </w:tc>
        <w:tc>
          <w:tcPr>
            <w:tcW w:w="851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992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851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709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3259" w:type="dxa"/>
            <w:vAlign w:val="center"/>
          </w:tcPr>
          <w:p w:rsidR="003C1BC5" w:rsidRPr="00DE281E" w:rsidRDefault="003C1BC5" w:rsidP="00C606C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T2</w:t>
            </w:r>
          </w:p>
        </w:tc>
      </w:tr>
    </w:tbl>
    <w:p w:rsidR="00A47766" w:rsidRDefault="00A47766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</w:p>
    <w:p w:rsidR="003C1BC5" w:rsidRDefault="003C1BC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:rsidR="00475CEC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8E6DB9">
        <w:rPr>
          <w:b/>
          <w:bCs/>
          <w:sz w:val="28"/>
          <w:szCs w:val="28"/>
        </w:rPr>
        <w:tab/>
      </w:r>
    </w:p>
    <w:p w:rsidR="00F300FB" w:rsidRDefault="00F300FB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p w:rsidR="00475CEC" w:rsidRDefault="001E7B9E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tab/>
      </w:r>
      <w:r w:rsidR="00F300FB" w:rsidRPr="00D0586B">
        <w:rPr>
          <w:b/>
          <w:bCs/>
          <w:sz w:val="28"/>
          <w:szCs w:val="28"/>
          <w:lang w:val="vi-VN"/>
        </w:rPr>
        <w:t>VI</w:t>
      </w:r>
      <w:r w:rsidR="00F300FB" w:rsidRPr="008E6DB9">
        <w:rPr>
          <w:b/>
          <w:bCs/>
          <w:sz w:val="28"/>
          <w:szCs w:val="28"/>
          <w:lang w:val="vi-VN"/>
        </w:rPr>
        <w:t>I. Rủi ro và kiểm soát</w:t>
      </w:r>
      <w:r w:rsidR="00475CEC">
        <w:rPr>
          <w:b/>
          <w:bCs/>
          <w:sz w:val="28"/>
          <w:szCs w:val="28"/>
        </w:rPr>
        <w:tab/>
      </w:r>
    </w:p>
    <w:tbl>
      <w:tblPr>
        <w:tblStyle w:val="TableGrid"/>
        <w:tblW w:w="9214" w:type="dxa"/>
        <w:tblInd w:w="-5" w:type="dxa"/>
        <w:tblLook w:val="04A0" w:firstRow="1" w:lastRow="0" w:firstColumn="1" w:lastColumn="0" w:noHBand="0" w:noVBand="1"/>
      </w:tblPr>
      <w:tblGrid>
        <w:gridCol w:w="2127"/>
        <w:gridCol w:w="2835"/>
        <w:gridCol w:w="4252"/>
      </w:tblGrid>
      <w:tr w:rsidR="00F300FB" w:rsidRPr="00EC30E2" w:rsidTr="00913555">
        <w:trPr>
          <w:trHeight w:val="616"/>
          <w:tblHeader/>
        </w:trPr>
        <w:tc>
          <w:tcPr>
            <w:tcW w:w="2127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EC30E2">
              <w:rPr>
                <w:b/>
                <w:bCs/>
                <w:sz w:val="24"/>
                <w:szCs w:val="24"/>
                <w:lang w:val="vi-VN"/>
              </w:rPr>
              <w:t>Bước thực hiện</w:t>
            </w:r>
          </w:p>
        </w:tc>
        <w:tc>
          <w:tcPr>
            <w:tcW w:w="2835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C30E2">
              <w:rPr>
                <w:b/>
                <w:bCs/>
                <w:sz w:val="24"/>
                <w:szCs w:val="24"/>
                <w:lang w:val="vi-VN"/>
              </w:rPr>
              <w:t>Rủi ro</w:t>
            </w:r>
          </w:p>
        </w:tc>
        <w:tc>
          <w:tcPr>
            <w:tcW w:w="4252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>
              <w:rPr>
                <w:b/>
                <w:bCs/>
                <w:sz w:val="24"/>
                <w:szCs w:val="24"/>
              </w:rPr>
              <w:t>Biện pháp k</w:t>
            </w:r>
            <w:r w:rsidRPr="00EC30E2">
              <w:rPr>
                <w:b/>
                <w:bCs/>
                <w:sz w:val="24"/>
                <w:szCs w:val="24"/>
                <w:lang w:val="vi-VN"/>
              </w:rPr>
              <w:t>iểm soát</w:t>
            </w:r>
          </w:p>
        </w:tc>
      </w:tr>
      <w:tr w:rsidR="00F300FB" w:rsidRPr="00EC30E2" w:rsidTr="00913555">
        <w:trPr>
          <w:trHeight w:val="709"/>
        </w:trPr>
        <w:tc>
          <w:tcPr>
            <w:tcW w:w="2127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 w:rsidRPr="00DE281E">
              <w:rPr>
                <w:bCs/>
                <w:sz w:val="24"/>
                <w:szCs w:val="24"/>
                <w:lang w:val="vi-VN"/>
              </w:rPr>
              <w:t xml:space="preserve">1. </w:t>
            </w:r>
            <w:r w:rsidRPr="00DE281E">
              <w:rPr>
                <w:bCs/>
                <w:sz w:val="24"/>
                <w:szCs w:val="24"/>
              </w:rPr>
              <w:t xml:space="preserve">Xác định nhu cầu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835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 - Nhu cầu chưa sát với thực tế đòi hỏi của đơn vị</w:t>
            </w:r>
          </w:p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Đơn vị không chú trọng cho công tác đào tạo, phát triển đội ngũ</w:t>
            </w:r>
          </w:p>
        </w:tc>
        <w:tc>
          <w:tcPr>
            <w:tcW w:w="4252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- Nâng cao nhận thức, trách nhiệm của từng CBNV </w:t>
            </w:r>
          </w:p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Truyền thông để thấy rõ vai trò của đào tạo, phát triển đội ngũ</w:t>
            </w:r>
          </w:p>
        </w:tc>
      </w:tr>
      <w:tr w:rsidR="00F300FB" w:rsidRPr="00EC30E2" w:rsidTr="00913555">
        <w:trPr>
          <w:trHeight w:val="1445"/>
        </w:trPr>
        <w:tc>
          <w:tcPr>
            <w:tcW w:w="2127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 w:rsidRPr="00DE281E">
              <w:rPr>
                <w:bCs/>
                <w:sz w:val="24"/>
                <w:szCs w:val="24"/>
              </w:rPr>
              <w:t xml:space="preserve">2. Xây dựng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835" w:type="dxa"/>
            <w:vAlign w:val="center"/>
          </w:tcPr>
          <w:p w:rsidR="00F300FB" w:rsidRPr="00B4048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Kế hoạch xây dựng không liên kết với mục tiêu phát triển tổng thể của TCT</w:t>
            </w:r>
          </w:p>
        </w:tc>
        <w:tc>
          <w:tcPr>
            <w:tcW w:w="4252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- Đánh giá kỹ các khía cạnh và đánh giá bức tranh toàn cảnh khi xây dựng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  <w:p w:rsidR="00F300FB" w:rsidRPr="0019272D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Liên tục rà soát chương trình đào tạo</w:t>
            </w:r>
          </w:p>
        </w:tc>
      </w:tr>
      <w:tr w:rsidR="00F300FB" w:rsidRPr="00EC30E2" w:rsidTr="00913555">
        <w:trPr>
          <w:trHeight w:val="1010"/>
        </w:trPr>
        <w:tc>
          <w:tcPr>
            <w:tcW w:w="2127" w:type="dxa"/>
            <w:vAlign w:val="center"/>
          </w:tcPr>
          <w:p w:rsidR="00F300FB" w:rsidRPr="00DE281E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3. Thông qua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835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Thời gian thông qua bị kéo dài</w:t>
            </w:r>
          </w:p>
        </w:tc>
        <w:tc>
          <w:tcPr>
            <w:tcW w:w="4252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Chủ động kiểm soát thời gian</w:t>
            </w:r>
          </w:p>
        </w:tc>
      </w:tr>
      <w:tr w:rsidR="00F300FB" w:rsidRPr="00EC30E2" w:rsidTr="00913555">
        <w:trPr>
          <w:trHeight w:val="1010"/>
        </w:trPr>
        <w:tc>
          <w:tcPr>
            <w:tcW w:w="2127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4. Thông báo 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835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Việc thông báo tới các đơn vị có thể bị thiếu, sót hoặc bị kéo dài </w:t>
            </w:r>
          </w:p>
        </w:tc>
        <w:tc>
          <w:tcPr>
            <w:tcW w:w="4252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Rà soát thông báo kỹ; lên kế hoạch, sắp xếp công việc, chủ động thời gian</w:t>
            </w:r>
          </w:p>
        </w:tc>
      </w:tr>
      <w:tr w:rsidR="00F300FB" w:rsidRPr="00EC30E2" w:rsidTr="00913555">
        <w:trPr>
          <w:trHeight w:val="2214"/>
        </w:trPr>
        <w:tc>
          <w:tcPr>
            <w:tcW w:w="2127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5</w:t>
            </w:r>
            <w:r w:rsidRPr="00DE281E">
              <w:rPr>
                <w:bCs/>
                <w:sz w:val="24"/>
                <w:szCs w:val="24"/>
                <w:lang w:val="vi-VN"/>
              </w:rPr>
              <w:t xml:space="preserve">. </w:t>
            </w:r>
            <w:r w:rsidRPr="00DE281E">
              <w:rPr>
                <w:bCs/>
                <w:sz w:val="24"/>
                <w:szCs w:val="24"/>
              </w:rPr>
              <w:t xml:space="preserve">Triển khai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835" w:type="dxa"/>
            <w:vAlign w:val="center"/>
          </w:tcPr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>- Thiếu sự hỗ trợ từ cấp lãnh đạo và các đơn vị</w:t>
            </w:r>
          </w:p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>- Hạn chế về sắp xếp thời gian tham dự của CBNV do khối lượng công việc, các lý do khác</w:t>
            </w:r>
          </w:p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>- Người giảng dạy/hướng dẫn truyền đạt không hấp dẫn hoặc khó tiếp thu</w:t>
            </w:r>
          </w:p>
        </w:tc>
        <w:tc>
          <w:tcPr>
            <w:tcW w:w="4252" w:type="dxa"/>
            <w:vAlign w:val="center"/>
          </w:tcPr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 xml:space="preserve">- Tăng cường truyền thông vai trò của </w:t>
            </w:r>
            <w:r w:rsidR="00363F01">
              <w:rPr>
                <w:bCs/>
                <w:sz w:val="24"/>
                <w:szCs w:val="24"/>
              </w:rPr>
              <w:t>đào tạo</w:t>
            </w:r>
            <w:r w:rsidRPr="00FE6236">
              <w:rPr>
                <w:bCs/>
                <w:sz w:val="24"/>
                <w:szCs w:val="24"/>
              </w:rPr>
              <w:t>; kêu gọi ý thức của CBNV</w:t>
            </w:r>
          </w:p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>- Phối hợp các đơn vị trong việc sắp xếp bố trí công việc để tạo điều kiện các CBNV tham dự học tập được.</w:t>
            </w:r>
          </w:p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>- Tăng cường tính chủ động, ý thức, hành vi của CBNV.</w:t>
            </w:r>
          </w:p>
          <w:p w:rsidR="00F300FB" w:rsidRPr="00FE6236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FE6236">
              <w:rPr>
                <w:bCs/>
                <w:sz w:val="24"/>
                <w:szCs w:val="24"/>
              </w:rPr>
              <w:t>- Nâng cao kỹ năng truyền đạt của người giảng dạy, hướng dẫn</w:t>
            </w:r>
          </w:p>
        </w:tc>
      </w:tr>
      <w:tr w:rsidR="00F300FB" w:rsidRPr="00EC30E2" w:rsidTr="00913555">
        <w:tc>
          <w:tcPr>
            <w:tcW w:w="2127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6</w:t>
            </w:r>
            <w:r w:rsidRPr="00DE281E">
              <w:rPr>
                <w:bCs/>
                <w:sz w:val="24"/>
                <w:szCs w:val="24"/>
                <w:lang w:val="vi-VN"/>
              </w:rPr>
              <w:t xml:space="preserve">. </w:t>
            </w:r>
            <w:r w:rsidRPr="00DE281E">
              <w:rPr>
                <w:bCs/>
                <w:sz w:val="24"/>
                <w:szCs w:val="24"/>
              </w:rPr>
              <w:t xml:space="preserve">Đánh giá hiệu quả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835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- Thiếu sự hỗ trợ trong việc đánh giá từ các đơn </w:t>
            </w:r>
            <w:r>
              <w:rPr>
                <w:bCs/>
                <w:sz w:val="24"/>
                <w:szCs w:val="24"/>
              </w:rPr>
              <w:lastRenderedPageBreak/>
              <w:t xml:space="preserve">vị; </w:t>
            </w:r>
          </w:p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Việc đánh giá có thể thiếu chính xác do hạn chế thời gian, do sự chủ quan của người đánh giá</w:t>
            </w:r>
          </w:p>
        </w:tc>
        <w:tc>
          <w:tcPr>
            <w:tcW w:w="4252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- Tăng cường công tác phối hợp giữa các đơn vị; tăng tính chủ động</w:t>
            </w:r>
          </w:p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- Nâng cao chất lượng, năng lực, ý thức của đội ngũ CBNV và người quản lý các đơn vị.</w:t>
            </w:r>
          </w:p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Xem xét việc đánh giá theo từng chương trình cụ thể (có những chương trình sẽ cần thời gian nhiều hơn 06 tháng để xác định được hiệu quả)</w:t>
            </w:r>
          </w:p>
        </w:tc>
      </w:tr>
      <w:tr w:rsidR="00F300FB" w:rsidRPr="00EC30E2" w:rsidTr="00913555">
        <w:tc>
          <w:tcPr>
            <w:tcW w:w="2127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7</w:t>
            </w:r>
            <w:r w:rsidRPr="00DE281E">
              <w:rPr>
                <w:bCs/>
                <w:sz w:val="24"/>
                <w:szCs w:val="24"/>
              </w:rPr>
              <w:t>. Tổng hợp, rút kinh nghiệm</w:t>
            </w:r>
          </w:p>
        </w:tc>
        <w:tc>
          <w:tcPr>
            <w:tcW w:w="2835" w:type="dxa"/>
            <w:vAlign w:val="center"/>
          </w:tcPr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Tổng hợp bị thiếu sót các nội dung, ý kiến</w:t>
            </w:r>
          </w:p>
        </w:tc>
        <w:tc>
          <w:tcPr>
            <w:tcW w:w="4252" w:type="dxa"/>
            <w:vAlign w:val="center"/>
          </w:tcPr>
          <w:p w:rsidR="00F300FB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Nâng cao tính trách nhiệm của các đơn vị;</w:t>
            </w:r>
          </w:p>
          <w:p w:rsidR="00F300FB" w:rsidRPr="00EC30E2" w:rsidRDefault="00F300FB" w:rsidP="00173C5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 Liên tục bồi dưỡng, nâng cao chất lượng của người làm công tác đào tạo</w:t>
            </w:r>
          </w:p>
        </w:tc>
      </w:tr>
    </w:tbl>
    <w:p w:rsidR="003C1BC5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</w:p>
    <w:p w:rsidR="00D81DFE" w:rsidRDefault="003C1BC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tab/>
      </w:r>
      <w:r w:rsidR="00475CEC">
        <w:rPr>
          <w:b/>
          <w:bCs/>
          <w:sz w:val="28"/>
          <w:szCs w:val="28"/>
          <w:lang w:val="vi-VN"/>
        </w:rPr>
        <w:t>VIII</w:t>
      </w:r>
      <w:r w:rsidR="00475CEC" w:rsidRPr="00775887">
        <w:rPr>
          <w:b/>
          <w:bCs/>
          <w:sz w:val="28"/>
          <w:szCs w:val="28"/>
        </w:rPr>
        <w:t xml:space="preserve">. </w:t>
      </w:r>
      <w:r w:rsidR="00475CEC">
        <w:rPr>
          <w:b/>
          <w:bCs/>
          <w:sz w:val="28"/>
          <w:szCs w:val="28"/>
        </w:rPr>
        <w:t>Hồ sơ lưu</w:t>
      </w:r>
    </w:p>
    <w:tbl>
      <w:tblPr>
        <w:tblStyle w:val="TableGrid"/>
        <w:tblW w:w="9089" w:type="dxa"/>
        <w:tblLook w:val="04A0" w:firstRow="1" w:lastRow="0" w:firstColumn="1" w:lastColumn="0" w:noHBand="0" w:noVBand="1"/>
      </w:tblPr>
      <w:tblGrid>
        <w:gridCol w:w="719"/>
        <w:gridCol w:w="3018"/>
        <w:gridCol w:w="2354"/>
        <w:gridCol w:w="1134"/>
        <w:gridCol w:w="1864"/>
      </w:tblGrid>
      <w:tr w:rsidR="00D81DFE" w:rsidRPr="00D81DFE" w:rsidTr="000F3AC2">
        <w:trPr>
          <w:trHeight w:val="503"/>
        </w:trPr>
        <w:tc>
          <w:tcPr>
            <w:tcW w:w="719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>TT</w:t>
            </w:r>
          </w:p>
        </w:tc>
        <w:tc>
          <w:tcPr>
            <w:tcW w:w="3018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>Tên Hồ sơ</w:t>
            </w:r>
          </w:p>
        </w:tc>
        <w:tc>
          <w:tcPr>
            <w:tcW w:w="2354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>Người/Bộ phận lưu</w:t>
            </w:r>
          </w:p>
        </w:tc>
        <w:tc>
          <w:tcPr>
            <w:tcW w:w="1134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>Nơi lưu</w:t>
            </w:r>
          </w:p>
        </w:tc>
        <w:tc>
          <w:tcPr>
            <w:tcW w:w="1864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>Thời gian lưu</w:t>
            </w:r>
          </w:p>
        </w:tc>
      </w:tr>
      <w:tr w:rsidR="008E44A2" w:rsidRPr="00D81DFE" w:rsidTr="00D868AC">
        <w:trPr>
          <w:trHeight w:val="464"/>
        </w:trPr>
        <w:tc>
          <w:tcPr>
            <w:tcW w:w="719" w:type="dxa"/>
            <w:vAlign w:val="center"/>
          </w:tcPr>
          <w:p w:rsidR="008E44A2" w:rsidRPr="00D81DFE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 w:rsidRPr="00D81DFE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3018" w:type="dxa"/>
            <w:vAlign w:val="center"/>
          </w:tcPr>
          <w:p w:rsidR="008E44A2" w:rsidRPr="00AA701A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Nhu cầu đào tạo của các đơn vị, Kế hoạch phát triển cá nhân</w:t>
            </w:r>
          </w:p>
        </w:tc>
        <w:tc>
          <w:tcPr>
            <w:tcW w:w="2354" w:type="dxa"/>
          </w:tcPr>
          <w:p w:rsidR="008E44A2" w:rsidRPr="00D81DFE" w:rsidRDefault="008E44A2" w:rsidP="00E9483C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9B6071">
              <w:rPr>
                <w:bCs/>
                <w:sz w:val="24"/>
                <w:szCs w:val="24"/>
              </w:rPr>
              <w:t>Ban TCNS</w:t>
            </w:r>
          </w:p>
        </w:tc>
        <w:tc>
          <w:tcPr>
            <w:tcW w:w="1134" w:type="dxa"/>
            <w:vAlign w:val="center"/>
          </w:tcPr>
          <w:p w:rsidR="008E44A2" w:rsidRPr="00D81DFE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864" w:type="dxa"/>
            <w:vAlign w:val="center"/>
          </w:tcPr>
          <w:p w:rsidR="008E44A2" w:rsidRPr="00D81DFE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03 năm</w:t>
            </w:r>
          </w:p>
        </w:tc>
      </w:tr>
      <w:tr w:rsidR="008E44A2" w:rsidRPr="00D81DFE" w:rsidTr="00D868AC">
        <w:tc>
          <w:tcPr>
            <w:tcW w:w="719" w:type="dxa"/>
            <w:vAlign w:val="center"/>
          </w:tcPr>
          <w:p w:rsidR="008E44A2" w:rsidRPr="00D81DFE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 w:rsidRPr="00D81DFE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3018" w:type="dxa"/>
            <w:vAlign w:val="center"/>
          </w:tcPr>
          <w:p w:rsidR="008E44A2" w:rsidRPr="00D81DFE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  <w:r>
              <w:rPr>
                <w:bCs/>
                <w:sz w:val="24"/>
                <w:szCs w:val="24"/>
              </w:rPr>
              <w:t xml:space="preserve"> của VIMC hàng năm</w:t>
            </w:r>
          </w:p>
        </w:tc>
        <w:tc>
          <w:tcPr>
            <w:tcW w:w="2354" w:type="dxa"/>
          </w:tcPr>
          <w:p w:rsidR="008E44A2" w:rsidRPr="00D81DFE" w:rsidRDefault="008E44A2" w:rsidP="00E9483C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 w:rsidRPr="009B6071">
              <w:rPr>
                <w:bCs/>
                <w:sz w:val="24"/>
                <w:szCs w:val="24"/>
              </w:rPr>
              <w:t>Ban TCNS</w:t>
            </w:r>
          </w:p>
        </w:tc>
        <w:tc>
          <w:tcPr>
            <w:tcW w:w="1134" w:type="dxa"/>
            <w:vAlign w:val="center"/>
          </w:tcPr>
          <w:p w:rsidR="008E44A2" w:rsidRPr="00D81DFE" w:rsidRDefault="008E44A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864" w:type="dxa"/>
            <w:vAlign w:val="center"/>
          </w:tcPr>
          <w:p w:rsidR="008E44A2" w:rsidRPr="00D81DFE" w:rsidRDefault="000C6E52" w:rsidP="008E44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color w:val="FF0000"/>
                <w:sz w:val="24"/>
                <w:szCs w:val="24"/>
              </w:rPr>
              <w:t>05 năm</w:t>
            </w:r>
          </w:p>
        </w:tc>
      </w:tr>
      <w:tr w:rsidR="00D81DFE" w:rsidRPr="00D81DFE" w:rsidTr="00174CC4">
        <w:tc>
          <w:tcPr>
            <w:tcW w:w="719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503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 w:rsidRPr="00D81DFE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3018" w:type="dxa"/>
            <w:vAlign w:val="center"/>
          </w:tcPr>
          <w:p w:rsidR="00D81DFE" w:rsidRPr="00AA701A" w:rsidRDefault="00AA701A" w:rsidP="007E01A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Hồ sơ </w:t>
            </w:r>
            <w:r w:rsidR="00363F01">
              <w:rPr>
                <w:bCs/>
                <w:sz w:val="24"/>
                <w:szCs w:val="24"/>
              </w:rPr>
              <w:t>đào tạo</w:t>
            </w:r>
            <w:r>
              <w:rPr>
                <w:bCs/>
                <w:sz w:val="24"/>
                <w:szCs w:val="24"/>
              </w:rPr>
              <w:t xml:space="preserve"> (các lớp học…)</w:t>
            </w:r>
          </w:p>
        </w:tc>
        <w:tc>
          <w:tcPr>
            <w:tcW w:w="2354" w:type="dxa"/>
            <w:vAlign w:val="center"/>
          </w:tcPr>
          <w:p w:rsidR="00D81DFE" w:rsidRPr="00D81DFE" w:rsidRDefault="008E44A2" w:rsidP="00E9483C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an TCNS</w:t>
            </w:r>
          </w:p>
        </w:tc>
        <w:tc>
          <w:tcPr>
            <w:tcW w:w="1134" w:type="dxa"/>
            <w:vAlign w:val="center"/>
          </w:tcPr>
          <w:p w:rsidR="00D81DFE" w:rsidRPr="00D81DFE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864" w:type="dxa"/>
            <w:vAlign w:val="center"/>
          </w:tcPr>
          <w:p w:rsidR="00D81DFE" w:rsidRPr="00D81DFE" w:rsidRDefault="000C6E52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05 năm</w:t>
            </w:r>
          </w:p>
        </w:tc>
      </w:tr>
    </w:tbl>
    <w:p w:rsidR="00475CEC" w:rsidRPr="00A93087" w:rsidRDefault="00475CEC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775887">
        <w:rPr>
          <w:b/>
          <w:bCs/>
          <w:sz w:val="28"/>
          <w:szCs w:val="28"/>
        </w:rPr>
        <w:tab/>
      </w:r>
      <w:r w:rsidRPr="008B4E14">
        <w:rPr>
          <w:b/>
          <w:bCs/>
          <w:sz w:val="28"/>
          <w:szCs w:val="28"/>
        </w:rPr>
        <w:tab/>
      </w:r>
    </w:p>
    <w:p w:rsidR="00475CEC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  <w:lang w:val="vi-VN"/>
        </w:rPr>
        <w:t>IX</w:t>
      </w:r>
      <w:r w:rsidRPr="008B4E14">
        <w:rPr>
          <w:b/>
          <w:bCs/>
          <w:sz w:val="28"/>
          <w:szCs w:val="28"/>
        </w:rPr>
        <w:t xml:space="preserve">. </w:t>
      </w:r>
      <w:r>
        <w:rPr>
          <w:b/>
          <w:bCs/>
          <w:sz w:val="28"/>
          <w:szCs w:val="28"/>
        </w:rPr>
        <w:t>Biểu mẫu</w:t>
      </w:r>
    </w:p>
    <w:tbl>
      <w:tblPr>
        <w:tblStyle w:val="TableGrid"/>
        <w:tblW w:w="9067" w:type="dxa"/>
        <w:tblLayout w:type="fixed"/>
        <w:tblLook w:val="04A0" w:firstRow="1" w:lastRow="0" w:firstColumn="1" w:lastColumn="0" w:noHBand="0" w:noVBand="1"/>
      </w:tblPr>
      <w:tblGrid>
        <w:gridCol w:w="704"/>
        <w:gridCol w:w="5387"/>
        <w:gridCol w:w="2976"/>
      </w:tblGrid>
      <w:tr w:rsidR="003F50AA" w:rsidRPr="00D81DFE" w:rsidTr="00E9483C">
        <w:trPr>
          <w:trHeight w:val="503"/>
        </w:trPr>
        <w:tc>
          <w:tcPr>
            <w:tcW w:w="704" w:type="dxa"/>
            <w:vAlign w:val="center"/>
          </w:tcPr>
          <w:p w:rsidR="003F50AA" w:rsidRPr="00D81DFE" w:rsidRDefault="003F50AA" w:rsidP="00BC39FD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>TT</w:t>
            </w:r>
          </w:p>
        </w:tc>
        <w:tc>
          <w:tcPr>
            <w:tcW w:w="5387" w:type="dxa"/>
            <w:vAlign w:val="center"/>
          </w:tcPr>
          <w:p w:rsidR="003F50AA" w:rsidRPr="00D81DFE" w:rsidRDefault="003F50AA" w:rsidP="003F50AA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D81DFE">
              <w:rPr>
                <w:b/>
                <w:bCs/>
                <w:sz w:val="24"/>
                <w:szCs w:val="24"/>
              </w:rPr>
              <w:t xml:space="preserve">Tên </w:t>
            </w:r>
            <w:r>
              <w:rPr>
                <w:b/>
                <w:bCs/>
                <w:sz w:val="24"/>
                <w:szCs w:val="24"/>
              </w:rPr>
              <w:t>biểu mẫu</w:t>
            </w:r>
          </w:p>
        </w:tc>
        <w:tc>
          <w:tcPr>
            <w:tcW w:w="2976" w:type="dxa"/>
            <w:vAlign w:val="center"/>
          </w:tcPr>
          <w:p w:rsidR="003F50AA" w:rsidRPr="00D81DFE" w:rsidRDefault="003F50AA" w:rsidP="00BC39FD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Mã hiệu</w:t>
            </w:r>
          </w:p>
        </w:tc>
      </w:tr>
      <w:tr w:rsidR="003F50AA" w:rsidRPr="00D81DFE" w:rsidTr="00E9483C">
        <w:trPr>
          <w:trHeight w:val="464"/>
        </w:trPr>
        <w:tc>
          <w:tcPr>
            <w:tcW w:w="704" w:type="dxa"/>
            <w:vAlign w:val="center"/>
          </w:tcPr>
          <w:p w:rsidR="003F50AA" w:rsidRPr="00D81DFE" w:rsidRDefault="003F50AA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 w:rsidRPr="00D81DFE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5387" w:type="dxa"/>
            <w:vAlign w:val="center"/>
          </w:tcPr>
          <w:p w:rsidR="003F50AA" w:rsidRPr="00AA701A" w:rsidRDefault="004F5D51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ản đăng ký n</w:t>
            </w:r>
            <w:r w:rsidR="003F50AA">
              <w:rPr>
                <w:bCs/>
                <w:sz w:val="24"/>
                <w:szCs w:val="24"/>
              </w:rPr>
              <w:t xml:space="preserve">hu cầu </w:t>
            </w:r>
            <w:r w:rsidR="00363F01">
              <w:rPr>
                <w:bCs/>
                <w:sz w:val="24"/>
                <w:szCs w:val="24"/>
              </w:rPr>
              <w:t>đào tạo</w:t>
            </w:r>
            <w:r w:rsidR="003F50AA">
              <w:rPr>
                <w:bCs/>
                <w:sz w:val="24"/>
                <w:szCs w:val="24"/>
              </w:rPr>
              <w:t xml:space="preserve"> </w:t>
            </w:r>
            <w:r>
              <w:rPr>
                <w:bCs/>
                <w:sz w:val="24"/>
                <w:szCs w:val="24"/>
              </w:rPr>
              <w:t xml:space="preserve">hàng năm </w:t>
            </w:r>
          </w:p>
        </w:tc>
        <w:tc>
          <w:tcPr>
            <w:tcW w:w="2976" w:type="dxa"/>
            <w:vAlign w:val="center"/>
          </w:tcPr>
          <w:p w:rsidR="003F50AA" w:rsidRPr="00D81DFE" w:rsidRDefault="00FF239B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M</w:t>
            </w:r>
            <w:r w:rsidR="000C6E52">
              <w:rPr>
                <w:bCs/>
                <w:sz w:val="24"/>
                <w:szCs w:val="24"/>
              </w:rPr>
              <w:t>ĐT.BĐKNCĐT 01</w:t>
            </w:r>
          </w:p>
        </w:tc>
      </w:tr>
      <w:tr w:rsidR="004F5D51" w:rsidRPr="00D81DFE" w:rsidTr="00E9483C">
        <w:trPr>
          <w:trHeight w:val="464"/>
        </w:trPr>
        <w:tc>
          <w:tcPr>
            <w:tcW w:w="704" w:type="dxa"/>
            <w:vAlign w:val="center"/>
          </w:tcPr>
          <w:p w:rsidR="004F5D51" w:rsidRPr="00D81DFE" w:rsidRDefault="004C1647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5387" w:type="dxa"/>
            <w:vAlign w:val="center"/>
          </w:tcPr>
          <w:p w:rsidR="004F5D51" w:rsidRDefault="004F5D51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Bản đăng ký nhu cầu </w:t>
            </w:r>
            <w:r w:rsidR="00363F01">
              <w:rPr>
                <w:bCs/>
                <w:sz w:val="24"/>
                <w:szCs w:val="24"/>
              </w:rPr>
              <w:t>đào tạo</w:t>
            </w:r>
            <w:r>
              <w:rPr>
                <w:bCs/>
                <w:sz w:val="24"/>
                <w:szCs w:val="24"/>
              </w:rPr>
              <w:t xml:space="preserve"> đột xuất </w:t>
            </w:r>
          </w:p>
        </w:tc>
        <w:tc>
          <w:tcPr>
            <w:tcW w:w="2976" w:type="dxa"/>
            <w:vAlign w:val="center"/>
          </w:tcPr>
          <w:p w:rsidR="004F5D51" w:rsidRPr="00D81DFE" w:rsidRDefault="00FF239B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M</w:t>
            </w:r>
            <w:r w:rsidR="000C6E52">
              <w:rPr>
                <w:bCs/>
                <w:sz w:val="24"/>
                <w:szCs w:val="24"/>
              </w:rPr>
              <w:t>ĐT.BĐKNCĐT 02</w:t>
            </w:r>
          </w:p>
        </w:tc>
      </w:tr>
      <w:tr w:rsidR="003F50AA" w:rsidRPr="00D81DFE" w:rsidTr="00E9483C">
        <w:trPr>
          <w:trHeight w:val="425"/>
        </w:trPr>
        <w:tc>
          <w:tcPr>
            <w:tcW w:w="704" w:type="dxa"/>
            <w:vAlign w:val="center"/>
          </w:tcPr>
          <w:p w:rsidR="003F50AA" w:rsidRPr="00D81DFE" w:rsidRDefault="004C1647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5387" w:type="dxa"/>
            <w:vAlign w:val="center"/>
          </w:tcPr>
          <w:p w:rsidR="003F50AA" w:rsidRPr="00D81DFE" w:rsidRDefault="003F50AA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Kế hoạc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976" w:type="dxa"/>
            <w:vAlign w:val="center"/>
          </w:tcPr>
          <w:p w:rsidR="003F50AA" w:rsidRPr="00D81DFE" w:rsidRDefault="00FF239B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M</w:t>
            </w:r>
            <w:r w:rsidR="000C6E52">
              <w:rPr>
                <w:bCs/>
                <w:sz w:val="24"/>
                <w:szCs w:val="24"/>
              </w:rPr>
              <w:t>ĐT.KHĐT</w:t>
            </w:r>
          </w:p>
        </w:tc>
      </w:tr>
      <w:tr w:rsidR="00D66121" w:rsidRPr="00D81DFE" w:rsidTr="00E9483C">
        <w:trPr>
          <w:trHeight w:val="425"/>
        </w:trPr>
        <w:tc>
          <w:tcPr>
            <w:tcW w:w="704" w:type="dxa"/>
            <w:vAlign w:val="center"/>
          </w:tcPr>
          <w:p w:rsidR="00D66121" w:rsidRDefault="00D66121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4</w:t>
            </w:r>
          </w:p>
        </w:tc>
        <w:tc>
          <w:tcPr>
            <w:tcW w:w="5387" w:type="dxa"/>
            <w:vAlign w:val="center"/>
          </w:tcPr>
          <w:p w:rsidR="00D66121" w:rsidRDefault="00D66121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áo cáo kết quả tham dự chương trình đào tạo</w:t>
            </w:r>
          </w:p>
        </w:tc>
        <w:tc>
          <w:tcPr>
            <w:tcW w:w="2976" w:type="dxa"/>
            <w:vAlign w:val="center"/>
          </w:tcPr>
          <w:p w:rsidR="00D66121" w:rsidRDefault="00D66121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MĐT. BCKQĐT</w:t>
            </w:r>
          </w:p>
        </w:tc>
      </w:tr>
      <w:tr w:rsidR="003F50AA" w:rsidRPr="00D81DFE" w:rsidTr="00E9483C">
        <w:trPr>
          <w:trHeight w:val="417"/>
        </w:trPr>
        <w:tc>
          <w:tcPr>
            <w:tcW w:w="704" w:type="dxa"/>
            <w:vAlign w:val="center"/>
          </w:tcPr>
          <w:p w:rsidR="003F50AA" w:rsidRPr="00D81DFE" w:rsidRDefault="00D66121" w:rsidP="003C1BC5">
            <w:pPr>
              <w:pStyle w:val="Bodytext2"/>
              <w:shd w:val="clear" w:color="auto" w:fill="auto"/>
              <w:tabs>
                <w:tab w:val="left" w:pos="503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5387" w:type="dxa"/>
            <w:vAlign w:val="center"/>
          </w:tcPr>
          <w:p w:rsidR="003F50AA" w:rsidRPr="00AA701A" w:rsidRDefault="003F50AA" w:rsidP="003C1BC5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Đánh giá chương trình </w:t>
            </w:r>
            <w:r w:rsidR="00363F01">
              <w:rPr>
                <w:bCs/>
                <w:sz w:val="24"/>
                <w:szCs w:val="24"/>
              </w:rPr>
              <w:t>đào tạo</w:t>
            </w:r>
          </w:p>
        </w:tc>
        <w:tc>
          <w:tcPr>
            <w:tcW w:w="2976" w:type="dxa"/>
            <w:vAlign w:val="center"/>
          </w:tcPr>
          <w:p w:rsidR="003F50AA" w:rsidRPr="00D81DFE" w:rsidRDefault="00FF239B" w:rsidP="00260731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M</w:t>
            </w:r>
            <w:r w:rsidR="000C6E52">
              <w:rPr>
                <w:bCs/>
                <w:sz w:val="24"/>
                <w:szCs w:val="24"/>
              </w:rPr>
              <w:t>ĐT. BĐ</w:t>
            </w:r>
            <w:r w:rsidR="00260731">
              <w:rPr>
                <w:bCs/>
                <w:sz w:val="24"/>
                <w:szCs w:val="24"/>
              </w:rPr>
              <w:t>KQ</w:t>
            </w:r>
            <w:r w:rsidR="000C6E52">
              <w:rPr>
                <w:bCs/>
                <w:sz w:val="24"/>
                <w:szCs w:val="24"/>
              </w:rPr>
              <w:t>ĐT</w:t>
            </w:r>
          </w:p>
        </w:tc>
      </w:tr>
    </w:tbl>
    <w:p w:rsidR="003F50AA" w:rsidRDefault="003F50AA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:rsidR="00E076D3" w:rsidRDefault="00E076D3">
      <w:pPr>
        <w:spacing w:before="0" w:after="160" w:line="259" w:lineRule="auto"/>
        <w:rPr>
          <w:rFonts w:ascii="Times New Roman" w:eastAsia="Times New Roman" w:hAnsi="Times New Roman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147FAD" w:rsidRDefault="00147FAD" w:rsidP="009E598C">
      <w:pPr>
        <w:jc w:val="center"/>
        <w:rPr>
          <w:b/>
          <w:sz w:val="18"/>
        </w:rPr>
        <w:sectPr w:rsidR="00147FAD" w:rsidSect="00B758CE">
          <w:pgSz w:w="11909" w:h="16834" w:code="9"/>
          <w:pgMar w:top="1134" w:right="1134" w:bottom="1134" w:left="1701" w:header="539" w:footer="907" w:gutter="0"/>
          <w:cols w:space="720"/>
          <w:docGrid w:linePitch="381"/>
        </w:sect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098"/>
        <w:gridCol w:w="12415"/>
      </w:tblGrid>
      <w:tr w:rsidR="00E076D3" w:rsidRPr="001E12C5" w:rsidTr="009E598C">
        <w:trPr>
          <w:cantSplit/>
          <w:jc w:val="center"/>
        </w:trPr>
        <w:tc>
          <w:tcPr>
            <w:tcW w:w="2098" w:type="dxa"/>
          </w:tcPr>
          <w:p w:rsidR="00E076D3" w:rsidRPr="00374089" w:rsidRDefault="00E076D3" w:rsidP="009E598C">
            <w:pPr>
              <w:jc w:val="center"/>
              <w:rPr>
                <w:b/>
                <w:sz w:val="18"/>
              </w:rPr>
            </w:pPr>
            <w:r>
              <w:rPr>
                <w:noProof/>
                <w:sz w:val="18"/>
              </w:rPr>
              <w:lastRenderedPageBreak/>
              <w:drawing>
                <wp:anchor distT="0" distB="0" distL="114300" distR="114300" simplePos="0" relativeHeight="251669504" behindDoc="0" locked="0" layoutInCell="1" allowOverlap="1" wp14:anchorId="4F3D383E" wp14:editId="5AE511EC">
                  <wp:simplePos x="0" y="0"/>
                  <wp:positionH relativeFrom="column">
                    <wp:posOffset>-144245</wp:posOffset>
                  </wp:positionH>
                  <wp:positionV relativeFrom="paragraph">
                    <wp:posOffset>-374249</wp:posOffset>
                  </wp:positionV>
                  <wp:extent cx="1798320" cy="1158240"/>
                  <wp:effectExtent l="0" t="0" r="0" b="3810"/>
                  <wp:wrapNone/>
                  <wp:docPr id="1" name="Picture 1" descr="unnam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unnam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8320" cy="1158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076D3" w:rsidRPr="00374089" w:rsidRDefault="00E076D3" w:rsidP="009E598C">
            <w:pPr>
              <w:jc w:val="center"/>
              <w:rPr>
                <w:sz w:val="18"/>
              </w:rPr>
            </w:pPr>
            <w:r w:rsidRPr="00374089">
              <w:rPr>
                <w:b/>
                <w:sz w:val="18"/>
              </w:rPr>
              <w:t xml:space="preserve"> </w:t>
            </w:r>
          </w:p>
          <w:p w:rsidR="00E076D3" w:rsidRPr="00374089" w:rsidRDefault="00E076D3" w:rsidP="009E598C">
            <w:pPr>
              <w:jc w:val="center"/>
              <w:rPr>
                <w:sz w:val="18"/>
              </w:rPr>
            </w:pPr>
          </w:p>
        </w:tc>
        <w:tc>
          <w:tcPr>
            <w:tcW w:w="12415" w:type="dxa"/>
            <w:vAlign w:val="center"/>
          </w:tcPr>
          <w:p w:rsidR="0049230F" w:rsidRPr="008C5C02" w:rsidRDefault="00FF239B" w:rsidP="0049230F">
            <w:pPr>
              <w:jc w:val="right"/>
              <w:rPr>
                <w:b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M</w:t>
            </w:r>
            <w:r w:rsidR="0049230F" w:rsidRPr="0049230F">
              <w:rPr>
                <w:b/>
                <w:bCs/>
                <w:sz w:val="24"/>
                <w:szCs w:val="24"/>
              </w:rPr>
              <w:t xml:space="preserve">ĐT.BĐKNCĐT </w:t>
            </w:r>
            <w:r w:rsidR="0049230F">
              <w:rPr>
                <w:b/>
                <w:bCs/>
                <w:sz w:val="24"/>
                <w:szCs w:val="24"/>
              </w:rPr>
              <w:t>01</w:t>
            </w:r>
          </w:p>
          <w:p w:rsidR="0049230F" w:rsidRDefault="0049230F" w:rsidP="00354D1A">
            <w:pPr>
              <w:pStyle w:val="Heading3"/>
            </w:pPr>
          </w:p>
          <w:p w:rsidR="00E076D3" w:rsidRPr="00C97D48" w:rsidRDefault="00147FAD" w:rsidP="00354D1A">
            <w:pPr>
              <w:pStyle w:val="Heading3"/>
            </w:pPr>
            <w:r>
              <w:rPr>
                <w:lang w:val="en-US"/>
              </w:rPr>
              <w:t xml:space="preserve">BẢN </w:t>
            </w:r>
            <w:r w:rsidR="00E076D3" w:rsidRPr="00C97D48">
              <w:t xml:space="preserve">ĐĂNG KÝ NHU CẦU ĐÀO TẠO </w:t>
            </w:r>
          </w:p>
          <w:p w:rsidR="00E076D3" w:rsidRPr="00C97D48" w:rsidRDefault="00E076D3" w:rsidP="009E598C">
            <w:pPr>
              <w:spacing w:line="360" w:lineRule="auto"/>
              <w:jc w:val="center"/>
              <w:rPr>
                <w:b/>
                <w:sz w:val="28"/>
                <w:szCs w:val="28"/>
                <w:lang w:val="pt-BR"/>
              </w:rPr>
            </w:pPr>
            <w:r w:rsidRPr="00C97D48">
              <w:rPr>
                <w:b/>
                <w:sz w:val="28"/>
                <w:szCs w:val="28"/>
                <w:lang w:val="pt-BR"/>
              </w:rPr>
              <w:t>NĂM ...</w:t>
            </w:r>
          </w:p>
          <w:p w:rsidR="00E076D3" w:rsidRPr="00C97D48" w:rsidRDefault="00E076D3" w:rsidP="00354D1A">
            <w:pPr>
              <w:pStyle w:val="Heading3"/>
            </w:pPr>
          </w:p>
        </w:tc>
      </w:tr>
    </w:tbl>
    <w:p w:rsidR="00E076D3" w:rsidRPr="00C97D48" w:rsidRDefault="00E076D3" w:rsidP="00E076D3">
      <w:pPr>
        <w:rPr>
          <w:sz w:val="22"/>
          <w:lang w:val="pt-BR"/>
        </w:rPr>
      </w:pPr>
      <w:r w:rsidRPr="00C97D48">
        <w:rPr>
          <w:b/>
          <w:sz w:val="28"/>
          <w:szCs w:val="28"/>
        </w:rPr>
        <w:t>Tên đơn vị: .....................................................</w:t>
      </w:r>
    </w:p>
    <w:p w:rsidR="00E076D3" w:rsidRPr="00374089" w:rsidRDefault="00E076D3" w:rsidP="00E076D3">
      <w:pPr>
        <w:jc w:val="center"/>
        <w:rPr>
          <w:iCs/>
          <w:sz w:val="22"/>
        </w:rPr>
      </w:pPr>
    </w:p>
    <w:tbl>
      <w:tblPr>
        <w:tblW w:w="15361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0"/>
        <w:gridCol w:w="2160"/>
        <w:gridCol w:w="1980"/>
        <w:gridCol w:w="1096"/>
        <w:gridCol w:w="1134"/>
        <w:gridCol w:w="1331"/>
        <w:gridCol w:w="1362"/>
        <w:gridCol w:w="1303"/>
        <w:gridCol w:w="1349"/>
        <w:gridCol w:w="2026"/>
        <w:gridCol w:w="1080"/>
      </w:tblGrid>
      <w:tr w:rsidR="00AF7859" w:rsidRPr="00374089" w:rsidTr="00AF7859">
        <w:trPr>
          <w:trHeight w:val="455"/>
        </w:trPr>
        <w:tc>
          <w:tcPr>
            <w:tcW w:w="540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jc w:val="center"/>
              <w:rPr>
                <w:b/>
                <w:bCs/>
                <w:sz w:val="22"/>
              </w:rPr>
            </w:pPr>
            <w:r w:rsidRPr="00374089">
              <w:rPr>
                <w:b/>
                <w:bCs/>
                <w:sz w:val="22"/>
              </w:rPr>
              <w:t>TT</w:t>
            </w:r>
          </w:p>
        </w:tc>
        <w:tc>
          <w:tcPr>
            <w:tcW w:w="2160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 w:rsidRPr="00374089">
              <w:rPr>
                <w:b/>
                <w:bCs/>
                <w:sz w:val="22"/>
              </w:rPr>
              <w:t>Họ và tên</w:t>
            </w:r>
          </w:p>
        </w:tc>
        <w:tc>
          <w:tcPr>
            <w:tcW w:w="1980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Tên khóa học</w:t>
            </w:r>
          </w:p>
        </w:tc>
        <w:tc>
          <w:tcPr>
            <w:tcW w:w="2230" w:type="dxa"/>
            <w:gridSpan w:val="2"/>
            <w:shd w:val="clear" w:color="auto" w:fill="E2EFD9" w:themeFill="accent6" w:themeFillTint="33"/>
          </w:tcPr>
          <w:p w:rsidR="00AF7859" w:rsidRPr="00374089" w:rsidRDefault="00AF7859" w:rsidP="00AF7859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Dự kiến thời gian</w:t>
            </w:r>
          </w:p>
        </w:tc>
        <w:tc>
          <w:tcPr>
            <w:tcW w:w="1331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 w:rsidRPr="00374089">
              <w:rPr>
                <w:b/>
                <w:bCs/>
                <w:sz w:val="22"/>
              </w:rPr>
              <w:t>Hình thức đào tạo</w:t>
            </w:r>
          </w:p>
        </w:tc>
        <w:tc>
          <w:tcPr>
            <w:tcW w:w="1362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Đề xuất nơi</w:t>
            </w:r>
            <w:r w:rsidRPr="00374089">
              <w:rPr>
                <w:b/>
                <w:bCs/>
                <w:sz w:val="22"/>
              </w:rPr>
              <w:t xml:space="preserve"> đào tạo</w:t>
            </w:r>
          </w:p>
        </w:tc>
        <w:tc>
          <w:tcPr>
            <w:tcW w:w="1303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 w:rsidRPr="00374089">
              <w:rPr>
                <w:b/>
                <w:bCs/>
                <w:sz w:val="22"/>
              </w:rPr>
              <w:t>Địa điểm</w:t>
            </w:r>
          </w:p>
        </w:tc>
        <w:tc>
          <w:tcPr>
            <w:tcW w:w="1349" w:type="dxa"/>
            <w:vMerge w:val="restart"/>
            <w:shd w:val="clear" w:color="auto" w:fill="E2EFD9" w:themeFill="accent6" w:themeFillTint="33"/>
            <w:vAlign w:val="center"/>
          </w:tcPr>
          <w:p w:rsidR="00AF785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 w:rsidRPr="00374089">
              <w:rPr>
                <w:b/>
                <w:bCs/>
                <w:sz w:val="22"/>
              </w:rPr>
              <w:t>Kinh phí</w:t>
            </w:r>
          </w:p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đào tạo</w:t>
            </w:r>
          </w:p>
        </w:tc>
        <w:tc>
          <w:tcPr>
            <w:tcW w:w="2026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AF7859">
            <w:pPr>
              <w:widowControl w:val="0"/>
              <w:jc w:val="center"/>
              <w:rPr>
                <w:b/>
                <w:bCs/>
                <w:sz w:val="22"/>
              </w:rPr>
            </w:pPr>
            <w:r w:rsidRPr="00F57FBA">
              <w:rPr>
                <w:b/>
                <w:bCs/>
                <w:sz w:val="24"/>
                <w:szCs w:val="24"/>
              </w:rPr>
              <w:t>Mục tiêu tham dự khóa học</w:t>
            </w:r>
          </w:p>
        </w:tc>
        <w:tc>
          <w:tcPr>
            <w:tcW w:w="1080" w:type="dxa"/>
            <w:vMerge w:val="restart"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 w:rsidRPr="00374089">
              <w:rPr>
                <w:b/>
                <w:bCs/>
                <w:sz w:val="22"/>
              </w:rPr>
              <w:t>Ghi chú</w:t>
            </w:r>
          </w:p>
        </w:tc>
      </w:tr>
      <w:tr w:rsidR="00AF7859" w:rsidRPr="00374089" w:rsidTr="00AF7859">
        <w:trPr>
          <w:trHeight w:val="454"/>
        </w:trPr>
        <w:tc>
          <w:tcPr>
            <w:tcW w:w="540" w:type="dxa"/>
            <w:vMerge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160" w:type="dxa"/>
            <w:vMerge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1980" w:type="dxa"/>
            <w:vMerge/>
            <w:shd w:val="clear" w:color="auto" w:fill="E2EFD9" w:themeFill="accent6" w:themeFillTint="33"/>
            <w:vAlign w:val="center"/>
          </w:tcPr>
          <w:p w:rsidR="00AF785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1096" w:type="dxa"/>
            <w:shd w:val="clear" w:color="auto" w:fill="E2EFD9" w:themeFill="accent6" w:themeFillTint="33"/>
          </w:tcPr>
          <w:p w:rsidR="00AF785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Bắt đầu</w:t>
            </w:r>
          </w:p>
        </w:tc>
        <w:tc>
          <w:tcPr>
            <w:tcW w:w="1134" w:type="dxa"/>
            <w:shd w:val="clear" w:color="auto" w:fill="E2EFD9" w:themeFill="accent6" w:themeFillTint="33"/>
            <w:vAlign w:val="center"/>
          </w:tcPr>
          <w:p w:rsidR="00AF785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Kết thúc</w:t>
            </w:r>
          </w:p>
        </w:tc>
        <w:tc>
          <w:tcPr>
            <w:tcW w:w="1331" w:type="dxa"/>
            <w:vMerge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1362" w:type="dxa"/>
            <w:vMerge/>
            <w:shd w:val="clear" w:color="auto" w:fill="E2EFD9" w:themeFill="accent6" w:themeFillTint="33"/>
            <w:vAlign w:val="center"/>
          </w:tcPr>
          <w:p w:rsidR="00AF785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1303" w:type="dxa"/>
            <w:vMerge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1349" w:type="dxa"/>
            <w:vMerge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2026" w:type="dxa"/>
            <w:vMerge/>
            <w:shd w:val="clear" w:color="auto" w:fill="E2EFD9" w:themeFill="accent6" w:themeFillTint="33"/>
            <w:vAlign w:val="center"/>
          </w:tcPr>
          <w:p w:rsidR="00AF7859" w:rsidRPr="00F57FBA" w:rsidRDefault="00AF7859" w:rsidP="0049230F">
            <w:pPr>
              <w:widowControl w:val="0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080" w:type="dxa"/>
            <w:vMerge/>
            <w:shd w:val="clear" w:color="auto" w:fill="E2EFD9" w:themeFill="accent6" w:themeFillTint="33"/>
            <w:vAlign w:val="center"/>
          </w:tcPr>
          <w:p w:rsidR="00AF7859" w:rsidRPr="00374089" w:rsidRDefault="00AF7859" w:rsidP="0049230F">
            <w:pPr>
              <w:widowControl w:val="0"/>
              <w:spacing w:line="312" w:lineRule="auto"/>
              <w:jc w:val="center"/>
              <w:rPr>
                <w:b/>
                <w:bCs/>
                <w:sz w:val="22"/>
              </w:rPr>
            </w:pPr>
          </w:p>
        </w:tc>
      </w:tr>
      <w:tr w:rsidR="00AF7859" w:rsidRPr="00796BE3" w:rsidTr="00CC11C9">
        <w:trPr>
          <w:trHeight w:val="397"/>
        </w:trPr>
        <w:tc>
          <w:tcPr>
            <w:tcW w:w="540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1)</w:t>
            </w:r>
          </w:p>
        </w:tc>
        <w:tc>
          <w:tcPr>
            <w:tcW w:w="2160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2)</w:t>
            </w:r>
          </w:p>
        </w:tc>
        <w:tc>
          <w:tcPr>
            <w:tcW w:w="1980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3)</w:t>
            </w:r>
          </w:p>
        </w:tc>
        <w:tc>
          <w:tcPr>
            <w:tcW w:w="1096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4)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5)</w:t>
            </w:r>
          </w:p>
        </w:tc>
        <w:tc>
          <w:tcPr>
            <w:tcW w:w="1331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6)</w:t>
            </w:r>
          </w:p>
        </w:tc>
        <w:tc>
          <w:tcPr>
            <w:tcW w:w="1362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7)</w:t>
            </w:r>
          </w:p>
        </w:tc>
        <w:tc>
          <w:tcPr>
            <w:tcW w:w="1303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8)</w:t>
            </w:r>
          </w:p>
        </w:tc>
        <w:tc>
          <w:tcPr>
            <w:tcW w:w="1349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9)</w:t>
            </w:r>
          </w:p>
        </w:tc>
        <w:tc>
          <w:tcPr>
            <w:tcW w:w="2026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10)</w:t>
            </w:r>
          </w:p>
        </w:tc>
        <w:tc>
          <w:tcPr>
            <w:tcW w:w="1080" w:type="dxa"/>
            <w:shd w:val="clear" w:color="auto" w:fill="FFFF99"/>
            <w:vAlign w:val="center"/>
          </w:tcPr>
          <w:p w:rsidR="00AF7859" w:rsidRPr="00796BE3" w:rsidRDefault="00AF7859" w:rsidP="00AF7859">
            <w:pPr>
              <w:jc w:val="center"/>
              <w:rPr>
                <w:i/>
                <w:sz w:val="22"/>
              </w:rPr>
            </w:pPr>
            <w:r w:rsidRPr="00796BE3">
              <w:rPr>
                <w:i/>
                <w:sz w:val="22"/>
              </w:rPr>
              <w:t>(1</w:t>
            </w:r>
            <w:r>
              <w:rPr>
                <w:i/>
                <w:sz w:val="22"/>
              </w:rPr>
              <w:t>1</w:t>
            </w:r>
            <w:r w:rsidRPr="00796BE3">
              <w:rPr>
                <w:i/>
                <w:sz w:val="22"/>
              </w:rPr>
              <w:t>)</w:t>
            </w:r>
          </w:p>
        </w:tc>
      </w:tr>
      <w:tr w:rsidR="00AF7859" w:rsidRPr="00374089" w:rsidTr="00AF7859">
        <w:trPr>
          <w:trHeight w:val="397"/>
        </w:trPr>
        <w:tc>
          <w:tcPr>
            <w:tcW w:w="54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216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98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096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134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31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62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03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49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2026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08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</w:tr>
      <w:tr w:rsidR="00AF7859" w:rsidRPr="00374089" w:rsidTr="00AF7859">
        <w:trPr>
          <w:trHeight w:val="397"/>
        </w:trPr>
        <w:tc>
          <w:tcPr>
            <w:tcW w:w="54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216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98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096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134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31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62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03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349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2026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  <w:tc>
          <w:tcPr>
            <w:tcW w:w="1080" w:type="dxa"/>
          </w:tcPr>
          <w:p w:rsidR="00AF7859" w:rsidRPr="00374089" w:rsidRDefault="00AF7859" w:rsidP="009E598C">
            <w:pPr>
              <w:rPr>
                <w:sz w:val="22"/>
              </w:rPr>
            </w:pPr>
          </w:p>
        </w:tc>
      </w:tr>
      <w:tr w:rsidR="00AF7859" w:rsidRPr="00374089" w:rsidTr="00AF7859">
        <w:trPr>
          <w:trHeight w:val="397"/>
        </w:trPr>
        <w:tc>
          <w:tcPr>
            <w:tcW w:w="54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216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98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096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134" w:type="dxa"/>
            <w:vAlign w:val="center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31" w:type="dxa"/>
            <w:vAlign w:val="center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62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03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49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2026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08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</w:tr>
      <w:tr w:rsidR="00AF7859" w:rsidRPr="00374089" w:rsidTr="00AF7859">
        <w:trPr>
          <w:trHeight w:val="397"/>
        </w:trPr>
        <w:tc>
          <w:tcPr>
            <w:tcW w:w="54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216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98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096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134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31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62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03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349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2026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  <w:tc>
          <w:tcPr>
            <w:tcW w:w="1080" w:type="dxa"/>
          </w:tcPr>
          <w:p w:rsidR="00AF7859" w:rsidRPr="00374089" w:rsidRDefault="00AF7859" w:rsidP="0049230F">
            <w:pPr>
              <w:rPr>
                <w:sz w:val="22"/>
              </w:rPr>
            </w:pPr>
          </w:p>
        </w:tc>
      </w:tr>
    </w:tbl>
    <w:p w:rsidR="00E076D3" w:rsidRPr="00260731" w:rsidRDefault="00E076D3" w:rsidP="00E076D3">
      <w:pPr>
        <w:pStyle w:val="Heading1"/>
        <w:rPr>
          <w:rFonts w:ascii="Times New Roman" w:hAnsi="Times New Roman" w:cs="Times New Roman"/>
          <w:i/>
          <w:color w:val="auto"/>
          <w:sz w:val="28"/>
          <w:szCs w:val="28"/>
        </w:rPr>
      </w:pPr>
      <w:r w:rsidRPr="00374089">
        <w:tab/>
      </w:r>
      <w:r w:rsidRPr="00374089">
        <w:tab/>
      </w:r>
      <w:r w:rsidRPr="00374089">
        <w:tab/>
      </w:r>
      <w:r w:rsidRPr="00374089">
        <w:tab/>
      </w:r>
      <w:r w:rsidRPr="00374089">
        <w:tab/>
      </w:r>
      <w:r w:rsidRPr="00374089">
        <w:tab/>
      </w:r>
      <w:r w:rsidRP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="0049230F">
        <w:rPr>
          <w:rFonts w:ascii="Times New Roman" w:hAnsi="Times New Roman" w:cs="Times New Roman"/>
          <w:sz w:val="28"/>
          <w:szCs w:val="28"/>
        </w:rPr>
        <w:tab/>
      </w:r>
      <w:r w:rsidRPr="00260731">
        <w:rPr>
          <w:rFonts w:ascii="Times New Roman" w:hAnsi="Times New Roman" w:cs="Times New Roman"/>
          <w:i/>
          <w:color w:val="auto"/>
          <w:sz w:val="28"/>
          <w:szCs w:val="28"/>
        </w:rPr>
        <w:t xml:space="preserve">  ..., ngày       tháng      năm </w:t>
      </w:r>
    </w:p>
    <w:p w:rsidR="00E076D3" w:rsidRPr="00260731" w:rsidRDefault="00E076D3" w:rsidP="00260731">
      <w:pPr>
        <w:pStyle w:val="Heading1"/>
        <w:spacing w:before="120"/>
        <w:rPr>
          <w:rFonts w:ascii="Times New Roman" w:hAnsi="Times New Roman" w:cs="Times New Roman"/>
          <w:color w:val="auto"/>
          <w:sz w:val="28"/>
          <w:szCs w:val="28"/>
        </w:rPr>
      </w:pP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  <w:t xml:space="preserve">    </w:t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>Phụ trách đơn vị</w:t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ab/>
        <w:t xml:space="preserve">         </w:t>
      </w:r>
      <w:r w:rsidRPr="00260731">
        <w:rPr>
          <w:rFonts w:ascii="Times New Roman" w:hAnsi="Times New Roman" w:cs="Times New Roman"/>
          <w:i/>
          <w:color w:val="auto"/>
          <w:sz w:val="28"/>
          <w:szCs w:val="28"/>
        </w:rPr>
        <w:t xml:space="preserve">                  </w:t>
      </w:r>
      <w:r w:rsidRPr="00260731">
        <w:rPr>
          <w:rFonts w:ascii="Times New Roman" w:hAnsi="Times New Roman" w:cs="Times New Roman"/>
          <w:i/>
          <w:color w:val="auto"/>
          <w:sz w:val="28"/>
          <w:szCs w:val="28"/>
        </w:rPr>
        <w:tab/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 xml:space="preserve">                      </w:t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</w:r>
      <w:r w:rsidR="0049230F" w:rsidRPr="00260731">
        <w:rPr>
          <w:rFonts w:ascii="Times New Roman" w:hAnsi="Times New Roman" w:cs="Times New Roman"/>
          <w:color w:val="auto"/>
          <w:sz w:val="28"/>
          <w:szCs w:val="28"/>
        </w:rPr>
        <w:tab/>
        <w:t xml:space="preserve">     </w:t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260731">
        <w:rPr>
          <w:rFonts w:ascii="Times New Roman" w:hAnsi="Times New Roman" w:cs="Times New Roman"/>
          <w:i/>
          <w:color w:val="auto"/>
          <w:sz w:val="28"/>
          <w:szCs w:val="28"/>
        </w:rPr>
        <w:t>(ký và ghi rõ họ tên)</w:t>
      </w:r>
      <w:r w:rsidRPr="00260731">
        <w:rPr>
          <w:rFonts w:ascii="Times New Roman" w:hAnsi="Times New Roman" w:cs="Times New Roman"/>
          <w:color w:val="auto"/>
          <w:sz w:val="28"/>
          <w:szCs w:val="28"/>
        </w:rPr>
        <w:t xml:space="preserve">                             </w:t>
      </w:r>
    </w:p>
    <w:p w:rsidR="00E076D3" w:rsidRPr="00374089" w:rsidRDefault="00E076D3" w:rsidP="00E076D3">
      <w:pPr>
        <w:pStyle w:val="Heading1"/>
      </w:pPr>
    </w:p>
    <w:p w:rsidR="00E076D3" w:rsidRPr="000D35EB" w:rsidRDefault="00E076D3" w:rsidP="00E076D3">
      <w:pPr>
        <w:rPr>
          <w:sz w:val="24"/>
          <w:szCs w:val="24"/>
        </w:rPr>
      </w:pPr>
    </w:p>
    <w:p w:rsidR="00E076D3" w:rsidRPr="000D35EB" w:rsidRDefault="00E076D3" w:rsidP="00E076D3">
      <w:pPr>
        <w:rPr>
          <w:b/>
          <w:i/>
          <w:sz w:val="24"/>
          <w:szCs w:val="24"/>
        </w:rPr>
      </w:pPr>
      <w:r w:rsidRPr="000D35EB">
        <w:rPr>
          <w:b/>
          <w:i/>
          <w:sz w:val="24"/>
          <w:szCs w:val="24"/>
        </w:rPr>
        <w:t>Ghi chú:</w:t>
      </w:r>
    </w:p>
    <w:p w:rsidR="00E076D3" w:rsidRPr="000D35EB" w:rsidRDefault="00E076D3" w:rsidP="00E076D3">
      <w:pPr>
        <w:rPr>
          <w:sz w:val="24"/>
          <w:szCs w:val="24"/>
        </w:rPr>
      </w:pPr>
      <w:r>
        <w:rPr>
          <w:sz w:val="24"/>
          <w:szCs w:val="24"/>
        </w:rPr>
        <w:t>Cột (</w:t>
      </w:r>
      <w:r w:rsidR="00AF7859">
        <w:rPr>
          <w:sz w:val="24"/>
          <w:szCs w:val="24"/>
        </w:rPr>
        <w:t>6</w:t>
      </w:r>
      <w:r>
        <w:rPr>
          <w:sz w:val="24"/>
          <w:szCs w:val="24"/>
        </w:rPr>
        <w:t>):</w:t>
      </w:r>
      <w:r w:rsidRPr="000D35EB">
        <w:rPr>
          <w:sz w:val="24"/>
          <w:szCs w:val="24"/>
        </w:rPr>
        <w:t xml:space="preserve"> Hình thức đào tạo: </w:t>
      </w:r>
      <w:r>
        <w:rPr>
          <w:sz w:val="24"/>
          <w:szCs w:val="24"/>
        </w:rPr>
        <w:t>Đào tạo tập trung, không tập trung, trong</w:t>
      </w:r>
      <w:r w:rsidRPr="000D35EB">
        <w:rPr>
          <w:sz w:val="24"/>
          <w:szCs w:val="24"/>
        </w:rPr>
        <w:t xml:space="preserve"> giờ hành chính; ngoài giờ hành chính; học từ xa</w:t>
      </w:r>
      <w:r>
        <w:rPr>
          <w:sz w:val="24"/>
          <w:szCs w:val="24"/>
        </w:rPr>
        <w:t>, E-</w:t>
      </w:r>
      <w:proofErr w:type="gramStart"/>
      <w:r>
        <w:rPr>
          <w:sz w:val="24"/>
          <w:szCs w:val="24"/>
        </w:rPr>
        <w:t>learning,</w:t>
      </w:r>
      <w:r w:rsidRPr="000D35EB">
        <w:rPr>
          <w:sz w:val="24"/>
          <w:szCs w:val="24"/>
        </w:rPr>
        <w:t>…</w:t>
      </w:r>
      <w:proofErr w:type="gramEnd"/>
    </w:p>
    <w:p w:rsidR="00E076D3" w:rsidRDefault="00E076D3">
      <w:pPr>
        <w:spacing w:before="0" w:after="160" w:line="259" w:lineRule="auto"/>
        <w:rPr>
          <w:rFonts w:ascii="Times New Roman" w:eastAsia="Times New Roman" w:hAnsi="Times New Roman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tbl>
      <w:tblPr>
        <w:tblW w:w="146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5"/>
        <w:gridCol w:w="2049"/>
        <w:gridCol w:w="440"/>
        <w:gridCol w:w="2119"/>
        <w:gridCol w:w="7"/>
        <w:gridCol w:w="602"/>
        <w:gridCol w:w="459"/>
        <w:gridCol w:w="640"/>
        <w:gridCol w:w="1276"/>
        <w:gridCol w:w="1325"/>
        <w:gridCol w:w="1183"/>
        <w:gridCol w:w="1218"/>
        <w:gridCol w:w="1440"/>
        <w:gridCol w:w="1170"/>
        <w:gridCol w:w="100"/>
      </w:tblGrid>
      <w:tr w:rsidR="00974851" w:rsidRPr="001E12C5" w:rsidTr="00354D1A">
        <w:trPr>
          <w:cantSplit/>
          <w:jc w:val="center"/>
        </w:trPr>
        <w:tc>
          <w:tcPr>
            <w:tcW w:w="2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74851" w:rsidRPr="00374089" w:rsidRDefault="00974851" w:rsidP="009E598C">
            <w:pPr>
              <w:jc w:val="center"/>
              <w:rPr>
                <w:b/>
                <w:sz w:val="18"/>
              </w:rPr>
            </w:pPr>
          </w:p>
          <w:p w:rsidR="00974851" w:rsidRPr="00374089" w:rsidRDefault="00974851" w:rsidP="009E598C">
            <w:pPr>
              <w:jc w:val="center"/>
              <w:rPr>
                <w:sz w:val="18"/>
              </w:rPr>
            </w:pPr>
            <w:r w:rsidRPr="00374089">
              <w:rPr>
                <w:b/>
                <w:sz w:val="18"/>
              </w:rPr>
              <w:t xml:space="preserve"> </w:t>
            </w:r>
          </w:p>
          <w:p w:rsidR="00974851" w:rsidRPr="00374089" w:rsidRDefault="00974851" w:rsidP="009E598C">
            <w:pPr>
              <w:jc w:val="center"/>
              <w:rPr>
                <w:sz w:val="18"/>
              </w:rPr>
            </w:pPr>
          </w:p>
        </w:tc>
        <w:tc>
          <w:tcPr>
            <w:tcW w:w="2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354D1A">
            <w:pPr>
              <w:pStyle w:val="Heading3"/>
            </w:pPr>
          </w:p>
        </w:tc>
        <w:tc>
          <w:tcPr>
            <w:tcW w:w="60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354D1A">
            <w:pPr>
              <w:pStyle w:val="Heading3"/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354D1A">
            <w:pPr>
              <w:pStyle w:val="Heading3"/>
            </w:pPr>
          </w:p>
        </w:tc>
        <w:tc>
          <w:tcPr>
            <w:tcW w:w="8352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4D1A" w:rsidRPr="00FF239B" w:rsidRDefault="00354D1A" w:rsidP="00354D1A">
            <w:pPr>
              <w:pStyle w:val="Heading3"/>
              <w:jc w:val="right"/>
              <w:rPr>
                <w:sz w:val="24"/>
                <w:szCs w:val="24"/>
                <w:lang w:val="en-US"/>
              </w:rPr>
            </w:pPr>
            <w:r w:rsidRPr="00354D1A">
              <w:rPr>
                <w:sz w:val="24"/>
                <w:szCs w:val="24"/>
              </w:rPr>
              <w:t xml:space="preserve">BMĐT. </w:t>
            </w:r>
            <w:r w:rsidR="00FF239B">
              <w:rPr>
                <w:sz w:val="24"/>
                <w:szCs w:val="24"/>
                <w:lang w:val="en-US"/>
              </w:rPr>
              <w:t>KHĐTN</w:t>
            </w:r>
          </w:p>
          <w:p w:rsidR="00354D1A" w:rsidRDefault="00354D1A" w:rsidP="00354D1A">
            <w:pPr>
              <w:pStyle w:val="Heading3"/>
            </w:pPr>
          </w:p>
          <w:p w:rsidR="00974851" w:rsidRDefault="00974851" w:rsidP="00354D1A">
            <w:pPr>
              <w:pStyle w:val="Heading3"/>
              <w:rPr>
                <w:sz w:val="28"/>
                <w:szCs w:val="28"/>
                <w:lang w:val="pt-BR"/>
              </w:rPr>
            </w:pPr>
            <w:r>
              <w:t xml:space="preserve">KẾ HOẠCH ĐÀO TẠO </w:t>
            </w:r>
            <w:r w:rsidRPr="00C97D48">
              <w:rPr>
                <w:sz w:val="28"/>
                <w:szCs w:val="28"/>
                <w:lang w:val="pt-BR"/>
              </w:rPr>
              <w:t>NĂM ...</w:t>
            </w:r>
          </w:p>
          <w:p w:rsidR="00974851" w:rsidRPr="00C97D48" w:rsidRDefault="00974851" w:rsidP="009E598C">
            <w:pPr>
              <w:spacing w:line="360" w:lineRule="auto"/>
              <w:jc w:val="center"/>
              <w:rPr>
                <w:b/>
                <w:sz w:val="28"/>
                <w:szCs w:val="28"/>
                <w:lang w:val="pt-BR"/>
              </w:rPr>
            </w:pPr>
          </w:p>
          <w:p w:rsidR="00974851" w:rsidRPr="00C97D48" w:rsidRDefault="00974851" w:rsidP="00354D1A">
            <w:pPr>
              <w:pStyle w:val="Heading3"/>
            </w:pPr>
          </w:p>
        </w:tc>
      </w:tr>
      <w:tr w:rsidR="00974851" w:rsidRPr="001E12C5" w:rsidTr="00354D1A">
        <w:trPr>
          <w:cantSplit/>
          <w:jc w:val="center"/>
        </w:trPr>
        <w:tc>
          <w:tcPr>
            <w:tcW w:w="267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9E598C">
            <w:pPr>
              <w:jc w:val="center"/>
              <w:rPr>
                <w:noProof/>
                <w:sz w:val="18"/>
              </w:rPr>
            </w:pPr>
          </w:p>
        </w:tc>
        <w:tc>
          <w:tcPr>
            <w:tcW w:w="2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354D1A">
            <w:pPr>
              <w:pStyle w:val="Heading3"/>
            </w:pPr>
          </w:p>
        </w:tc>
        <w:tc>
          <w:tcPr>
            <w:tcW w:w="60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354D1A">
            <w:pPr>
              <w:pStyle w:val="Heading3"/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:rsidR="00974851" w:rsidRDefault="00974851" w:rsidP="00354D1A">
            <w:pPr>
              <w:pStyle w:val="Heading3"/>
            </w:pPr>
          </w:p>
        </w:tc>
        <w:tc>
          <w:tcPr>
            <w:tcW w:w="8352" w:type="dxa"/>
            <w:gridSpan w:val="8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74851" w:rsidRDefault="00974851" w:rsidP="00354D1A">
            <w:pPr>
              <w:pStyle w:val="Heading3"/>
            </w:pPr>
          </w:p>
        </w:tc>
      </w:tr>
      <w:tr w:rsidR="00974851" w:rsidRPr="0025581A" w:rsidTr="00354D1A">
        <w:trPr>
          <w:gridAfter w:val="1"/>
          <w:wAfter w:w="100" w:type="dxa"/>
          <w:trHeight w:val="738"/>
          <w:jc w:val="center"/>
        </w:trPr>
        <w:tc>
          <w:tcPr>
            <w:tcW w:w="625" w:type="dxa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jc w:val="center"/>
              <w:rPr>
                <w:b/>
                <w:bCs/>
                <w:sz w:val="22"/>
              </w:rPr>
            </w:pPr>
            <w:r w:rsidRPr="00260731">
              <w:rPr>
                <w:b/>
                <w:bCs/>
                <w:sz w:val="22"/>
              </w:rPr>
              <w:t>TT</w:t>
            </w:r>
          </w:p>
        </w:tc>
        <w:tc>
          <w:tcPr>
            <w:tcW w:w="2489" w:type="dxa"/>
            <w:gridSpan w:val="2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pStyle w:val="Heading2"/>
              <w:widowControl w:val="0"/>
              <w:spacing w:before="0"/>
              <w:jc w:val="center"/>
              <w:rPr>
                <w:rFonts w:ascii="UVnTime" w:eastAsia="Calibri" w:hAnsi="UVnTime" w:cs="Times New Roman"/>
                <w:b/>
                <w:bCs/>
                <w:color w:val="auto"/>
                <w:sz w:val="22"/>
                <w:szCs w:val="22"/>
              </w:rPr>
            </w:pPr>
            <w:r w:rsidRPr="00260731">
              <w:rPr>
                <w:rFonts w:ascii="UVnTime" w:eastAsia="Calibri" w:hAnsi="UVnTime" w:cs="Times New Roman"/>
                <w:b/>
                <w:bCs/>
                <w:color w:val="auto"/>
                <w:sz w:val="22"/>
                <w:szCs w:val="22"/>
              </w:rPr>
              <w:t>Nội dung đào tạo</w:t>
            </w:r>
          </w:p>
        </w:tc>
        <w:tc>
          <w:tcPr>
            <w:tcW w:w="2126" w:type="dxa"/>
            <w:gridSpan w:val="2"/>
            <w:shd w:val="clear" w:color="auto" w:fill="E2EFD9" w:themeFill="accent6" w:themeFillTint="33"/>
            <w:vAlign w:val="center"/>
          </w:tcPr>
          <w:p w:rsidR="00974851" w:rsidRDefault="00974851" w:rsidP="00974851">
            <w:pPr>
              <w:pStyle w:val="Heading2"/>
              <w:widowControl w:val="0"/>
              <w:spacing w:before="0"/>
              <w:jc w:val="center"/>
              <w:rPr>
                <w:b/>
                <w:bCs/>
                <w:sz w:val="22"/>
              </w:rPr>
            </w:pPr>
            <w:r w:rsidRPr="00974851">
              <w:rPr>
                <w:rFonts w:ascii="UVnTime" w:eastAsia="Calibri" w:hAnsi="UVnTime" w:cs="Times New Roman"/>
                <w:b/>
                <w:bCs/>
                <w:color w:val="auto"/>
                <w:sz w:val="22"/>
                <w:szCs w:val="22"/>
              </w:rPr>
              <w:t>Mục tiêu khóa học</w:t>
            </w:r>
          </w:p>
        </w:tc>
        <w:tc>
          <w:tcPr>
            <w:tcW w:w="1701" w:type="dxa"/>
            <w:gridSpan w:val="3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Đơn vị</w:t>
            </w:r>
            <w:r w:rsidRPr="00260731">
              <w:rPr>
                <w:b/>
                <w:bCs/>
                <w:sz w:val="22"/>
              </w:rPr>
              <w:t xml:space="preserve"> tham dự</w:t>
            </w:r>
          </w:p>
        </w:tc>
        <w:tc>
          <w:tcPr>
            <w:tcW w:w="1276" w:type="dxa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jc w:val="center"/>
              <w:rPr>
                <w:b/>
                <w:bCs/>
                <w:sz w:val="22"/>
              </w:rPr>
            </w:pPr>
            <w:r w:rsidRPr="00260731">
              <w:rPr>
                <w:b/>
                <w:bCs/>
                <w:sz w:val="22"/>
              </w:rPr>
              <w:t>Số lượng học viên (người)</w:t>
            </w:r>
          </w:p>
        </w:tc>
        <w:tc>
          <w:tcPr>
            <w:tcW w:w="1325" w:type="dxa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jc w:val="center"/>
              <w:rPr>
                <w:b/>
                <w:bCs/>
                <w:sz w:val="22"/>
              </w:rPr>
            </w:pPr>
            <w:r w:rsidRPr="00260731">
              <w:rPr>
                <w:b/>
                <w:bCs/>
                <w:sz w:val="22"/>
              </w:rPr>
              <w:t>Thời gian khóa học</w:t>
            </w:r>
          </w:p>
        </w:tc>
        <w:tc>
          <w:tcPr>
            <w:tcW w:w="1183" w:type="dxa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jc w:val="center"/>
              <w:rPr>
                <w:b/>
                <w:bCs/>
                <w:sz w:val="22"/>
              </w:rPr>
            </w:pPr>
            <w:r>
              <w:rPr>
                <w:b/>
                <w:bCs/>
                <w:sz w:val="22"/>
              </w:rPr>
              <w:t>Hình thức đào tạo</w:t>
            </w:r>
          </w:p>
        </w:tc>
        <w:tc>
          <w:tcPr>
            <w:tcW w:w="1218" w:type="dxa"/>
            <w:shd w:val="clear" w:color="auto" w:fill="E2EFD9" w:themeFill="accent6" w:themeFillTint="33"/>
          </w:tcPr>
          <w:p w:rsidR="00974851" w:rsidRPr="00260731" w:rsidRDefault="00974851" w:rsidP="00260731">
            <w:pPr>
              <w:widowControl w:val="0"/>
              <w:tabs>
                <w:tab w:val="left" w:pos="1308"/>
              </w:tabs>
              <w:jc w:val="center"/>
              <w:rPr>
                <w:b/>
                <w:bCs/>
                <w:sz w:val="22"/>
              </w:rPr>
            </w:pPr>
            <w:r w:rsidRPr="00260731">
              <w:rPr>
                <w:b/>
                <w:bCs/>
                <w:sz w:val="22"/>
              </w:rPr>
              <w:t xml:space="preserve">Địa điểm đào tạo </w:t>
            </w:r>
          </w:p>
        </w:tc>
        <w:tc>
          <w:tcPr>
            <w:tcW w:w="1440" w:type="dxa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tabs>
                <w:tab w:val="left" w:pos="1308"/>
              </w:tabs>
              <w:jc w:val="center"/>
              <w:rPr>
                <w:b/>
                <w:bCs/>
                <w:sz w:val="22"/>
              </w:rPr>
            </w:pPr>
            <w:r w:rsidRPr="00260731">
              <w:rPr>
                <w:b/>
                <w:bCs/>
                <w:sz w:val="22"/>
              </w:rPr>
              <w:t>Kinh phí dự kiến (triệu đồng)</w:t>
            </w:r>
          </w:p>
        </w:tc>
        <w:tc>
          <w:tcPr>
            <w:tcW w:w="1170" w:type="dxa"/>
            <w:shd w:val="clear" w:color="auto" w:fill="E2EFD9" w:themeFill="accent6" w:themeFillTint="33"/>
            <w:vAlign w:val="center"/>
          </w:tcPr>
          <w:p w:rsidR="00974851" w:rsidRPr="00260731" w:rsidRDefault="00974851" w:rsidP="00260731">
            <w:pPr>
              <w:widowControl w:val="0"/>
              <w:tabs>
                <w:tab w:val="left" w:pos="1308"/>
              </w:tabs>
              <w:jc w:val="center"/>
              <w:rPr>
                <w:b/>
                <w:bCs/>
                <w:sz w:val="22"/>
              </w:rPr>
            </w:pPr>
            <w:r w:rsidRPr="00260731">
              <w:rPr>
                <w:b/>
                <w:bCs/>
                <w:sz w:val="22"/>
              </w:rPr>
              <w:t>Ghi chú</w:t>
            </w:r>
          </w:p>
        </w:tc>
      </w:tr>
      <w:tr w:rsidR="00354D1A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1)</w:t>
            </w:r>
          </w:p>
        </w:tc>
        <w:tc>
          <w:tcPr>
            <w:tcW w:w="2489" w:type="dxa"/>
            <w:gridSpan w:val="2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2)</w:t>
            </w:r>
          </w:p>
        </w:tc>
        <w:tc>
          <w:tcPr>
            <w:tcW w:w="2126" w:type="dxa"/>
            <w:gridSpan w:val="2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3)</w:t>
            </w:r>
          </w:p>
        </w:tc>
        <w:tc>
          <w:tcPr>
            <w:tcW w:w="1701" w:type="dxa"/>
            <w:gridSpan w:val="3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4)</w:t>
            </w:r>
          </w:p>
        </w:tc>
        <w:tc>
          <w:tcPr>
            <w:tcW w:w="1276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5)</w:t>
            </w:r>
          </w:p>
        </w:tc>
        <w:tc>
          <w:tcPr>
            <w:tcW w:w="1325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6)</w:t>
            </w:r>
          </w:p>
        </w:tc>
        <w:tc>
          <w:tcPr>
            <w:tcW w:w="1183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7)</w:t>
            </w:r>
          </w:p>
        </w:tc>
        <w:tc>
          <w:tcPr>
            <w:tcW w:w="1218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8)</w:t>
            </w:r>
          </w:p>
        </w:tc>
        <w:tc>
          <w:tcPr>
            <w:tcW w:w="1440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9)</w:t>
            </w:r>
          </w:p>
        </w:tc>
        <w:tc>
          <w:tcPr>
            <w:tcW w:w="1170" w:type="dxa"/>
            <w:shd w:val="clear" w:color="auto" w:fill="FFFF00"/>
            <w:vAlign w:val="center"/>
          </w:tcPr>
          <w:p w:rsidR="00354D1A" w:rsidRPr="0051429D" w:rsidRDefault="00354D1A" w:rsidP="00354D1A">
            <w:pPr>
              <w:jc w:val="center"/>
              <w:rPr>
                <w:sz w:val="22"/>
                <w:lang w:val="nl-NL"/>
              </w:rPr>
            </w:pPr>
            <w:r w:rsidRPr="00796BE3">
              <w:rPr>
                <w:i/>
                <w:sz w:val="22"/>
              </w:rPr>
              <w:t>(10)</w:t>
            </w: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  <w:tr w:rsidR="00974851" w:rsidRPr="0051429D" w:rsidTr="00354D1A">
        <w:trPr>
          <w:gridAfter w:val="1"/>
          <w:wAfter w:w="100" w:type="dxa"/>
          <w:jc w:val="center"/>
        </w:trPr>
        <w:tc>
          <w:tcPr>
            <w:tcW w:w="6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489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2126" w:type="dxa"/>
            <w:gridSpan w:val="2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701" w:type="dxa"/>
            <w:gridSpan w:val="3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76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325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83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218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44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  <w:tc>
          <w:tcPr>
            <w:tcW w:w="1170" w:type="dxa"/>
          </w:tcPr>
          <w:p w:rsidR="00974851" w:rsidRPr="0051429D" w:rsidRDefault="00974851" w:rsidP="009E598C">
            <w:pPr>
              <w:rPr>
                <w:sz w:val="22"/>
                <w:lang w:val="nl-NL"/>
              </w:rPr>
            </w:pPr>
          </w:p>
        </w:tc>
      </w:tr>
    </w:tbl>
    <w:p w:rsidR="00E076D3" w:rsidRDefault="00354D1A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noProof/>
          <w:sz w:val="18"/>
        </w:rPr>
        <w:drawing>
          <wp:anchor distT="0" distB="0" distL="114300" distR="114300" simplePos="0" relativeHeight="251675648" behindDoc="0" locked="0" layoutInCell="1" allowOverlap="1" wp14:anchorId="798FE10B" wp14:editId="609E42C6">
            <wp:simplePos x="0" y="0"/>
            <wp:positionH relativeFrom="column">
              <wp:posOffset>80813</wp:posOffset>
            </wp:positionH>
            <wp:positionV relativeFrom="paragraph">
              <wp:posOffset>-5014595</wp:posOffset>
            </wp:positionV>
            <wp:extent cx="2552700" cy="1325880"/>
            <wp:effectExtent l="0" t="0" r="0" b="7620"/>
            <wp:wrapNone/>
            <wp:docPr id="2" name="Picture 2" descr="unnam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name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076D3" w:rsidRDefault="00E076D3">
      <w:pPr>
        <w:spacing w:before="0" w:after="160" w:line="259" w:lineRule="auto"/>
        <w:rPr>
          <w:rFonts w:ascii="Times New Roman" w:eastAsia="Times New Roman" w:hAnsi="Times New Roman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147FAD" w:rsidRDefault="00147FAD" w:rsidP="00E076D3">
      <w:pPr>
        <w:jc w:val="center"/>
        <w:rPr>
          <w:i/>
        </w:rPr>
        <w:sectPr w:rsidR="00147FAD" w:rsidSect="0049230F">
          <w:pgSz w:w="16834" w:h="11909" w:orient="landscape" w:code="9"/>
          <w:pgMar w:top="1276" w:right="1134" w:bottom="1134" w:left="1134" w:header="539" w:footer="907" w:gutter="0"/>
          <w:cols w:space="720"/>
          <w:docGrid w:linePitch="381"/>
        </w:sectPr>
      </w:pPr>
    </w:p>
    <w:p w:rsidR="00E076D3" w:rsidRPr="00260731" w:rsidRDefault="00260731" w:rsidP="00260731">
      <w:pPr>
        <w:jc w:val="right"/>
        <w:rPr>
          <w:b/>
          <w:i/>
        </w:rPr>
      </w:pPr>
      <w:r>
        <w:rPr>
          <w:noProof/>
          <w:sz w:val="18"/>
        </w:rPr>
        <w:lastRenderedPageBreak/>
        <w:drawing>
          <wp:anchor distT="0" distB="0" distL="114300" distR="114300" simplePos="0" relativeHeight="251673600" behindDoc="0" locked="0" layoutInCell="1" allowOverlap="1" wp14:anchorId="63C56885" wp14:editId="5C597895">
            <wp:simplePos x="0" y="0"/>
            <wp:positionH relativeFrom="column">
              <wp:posOffset>-387116</wp:posOffset>
            </wp:positionH>
            <wp:positionV relativeFrom="paragraph">
              <wp:posOffset>-197700</wp:posOffset>
            </wp:positionV>
            <wp:extent cx="2069432" cy="1074869"/>
            <wp:effectExtent l="0" t="0" r="7620" b="0"/>
            <wp:wrapNone/>
            <wp:docPr id="4" name="Picture 4" descr="unnam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name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4155" cy="1082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60731">
        <w:rPr>
          <w:b/>
          <w:bCs/>
          <w:sz w:val="24"/>
          <w:szCs w:val="24"/>
        </w:rPr>
        <w:t xml:space="preserve"> </w:t>
      </w:r>
      <w:r w:rsidR="00354D1A">
        <w:rPr>
          <w:b/>
          <w:bCs/>
          <w:sz w:val="24"/>
          <w:szCs w:val="24"/>
        </w:rPr>
        <w:t>BM</w:t>
      </w:r>
      <w:r w:rsidRPr="00260731">
        <w:rPr>
          <w:b/>
          <w:bCs/>
          <w:sz w:val="24"/>
          <w:szCs w:val="24"/>
        </w:rPr>
        <w:t>ĐT. B</w:t>
      </w:r>
      <w:r>
        <w:rPr>
          <w:b/>
          <w:bCs/>
          <w:sz w:val="24"/>
          <w:szCs w:val="24"/>
        </w:rPr>
        <w:t>CKQ</w:t>
      </w:r>
      <w:r w:rsidRPr="00260731">
        <w:rPr>
          <w:b/>
          <w:bCs/>
          <w:sz w:val="24"/>
          <w:szCs w:val="24"/>
        </w:rPr>
        <w:t>ĐT</w:t>
      </w:r>
    </w:p>
    <w:p w:rsidR="00260731" w:rsidRDefault="00260731" w:rsidP="00E076D3">
      <w:pPr>
        <w:jc w:val="center"/>
        <w:rPr>
          <w:i/>
        </w:rPr>
      </w:pPr>
    </w:p>
    <w:p w:rsidR="00260731" w:rsidRDefault="00260731" w:rsidP="00E076D3">
      <w:pPr>
        <w:jc w:val="center"/>
        <w:rPr>
          <w:i/>
        </w:rPr>
      </w:pPr>
    </w:p>
    <w:p w:rsidR="00260731" w:rsidRPr="00122C5A" w:rsidRDefault="00260731" w:rsidP="00E076D3">
      <w:pPr>
        <w:jc w:val="center"/>
        <w:rPr>
          <w:i/>
        </w:rPr>
      </w:pPr>
    </w:p>
    <w:p w:rsidR="00E076D3" w:rsidRPr="00122C5A" w:rsidRDefault="00E076D3" w:rsidP="00E076D3">
      <w:pPr>
        <w:jc w:val="center"/>
        <w:rPr>
          <w:b/>
        </w:rPr>
      </w:pPr>
      <w:r w:rsidRPr="00122C5A">
        <w:rPr>
          <w:b/>
        </w:rPr>
        <w:t>BÁO CÁO KẾT QUẢ THAM DỰ KHÓA HỌC</w:t>
      </w:r>
    </w:p>
    <w:p w:rsidR="00E076D3" w:rsidRPr="00122C5A" w:rsidRDefault="00E076D3" w:rsidP="00E076D3">
      <w:pPr>
        <w:pStyle w:val="Heading2"/>
        <w:shd w:val="clear" w:color="auto" w:fill="FFFFFF"/>
        <w:spacing w:before="0"/>
        <w:jc w:val="center"/>
        <w:rPr>
          <w:rFonts w:ascii="Times New Roman" w:hAnsi="Times New Roman"/>
          <w:i/>
          <w:color w:val="333333"/>
        </w:rPr>
      </w:pPr>
      <w:r w:rsidRPr="00122C5A">
        <w:rPr>
          <w:rFonts w:ascii="Times New Roman" w:hAnsi="Times New Roman"/>
          <w:i/>
          <w:color w:val="333333"/>
        </w:rPr>
        <w:t xml:space="preserve">[Ghi rõ tên khóa </w:t>
      </w:r>
      <w:proofErr w:type="gramStart"/>
      <w:r w:rsidRPr="00122C5A">
        <w:rPr>
          <w:rFonts w:ascii="Times New Roman" w:hAnsi="Times New Roman"/>
          <w:i/>
          <w:color w:val="333333"/>
        </w:rPr>
        <w:t>học ]</w:t>
      </w:r>
      <w:proofErr w:type="gramEnd"/>
    </w:p>
    <w:p w:rsidR="00E076D3" w:rsidRPr="00122C5A" w:rsidRDefault="00E076D3" w:rsidP="00E076D3">
      <w:pPr>
        <w:jc w:val="center"/>
      </w:pPr>
    </w:p>
    <w:p w:rsidR="00E076D3" w:rsidRPr="00122C5A" w:rsidRDefault="00E076D3" w:rsidP="00E076D3">
      <w:pPr>
        <w:ind w:left="1440" w:firstLine="720"/>
      </w:pPr>
      <w:r w:rsidRPr="00122C5A">
        <w:t>Kính gửi:</w:t>
      </w:r>
    </w:p>
    <w:p w:rsidR="00E076D3" w:rsidRPr="00122C5A" w:rsidRDefault="00E076D3" w:rsidP="00E076D3">
      <w:pPr>
        <w:ind w:left="2880" w:firstLine="720"/>
      </w:pPr>
      <w:r w:rsidRPr="00122C5A">
        <w:t>- Tổng giám đốc Tổng công ty;</w:t>
      </w:r>
    </w:p>
    <w:p w:rsidR="00E076D3" w:rsidRPr="00122C5A" w:rsidRDefault="00E076D3" w:rsidP="00E076D3">
      <w:pPr>
        <w:ind w:firstLine="720"/>
        <w:jc w:val="both"/>
      </w:pPr>
      <w:r w:rsidRPr="00122C5A">
        <w:tab/>
      </w:r>
      <w:r w:rsidRPr="00122C5A">
        <w:tab/>
      </w:r>
      <w:r w:rsidRPr="00122C5A">
        <w:tab/>
      </w:r>
      <w:r w:rsidRPr="00122C5A">
        <w:tab/>
        <w:t>- Ban Tổ chức Nhân sự;</w:t>
      </w:r>
    </w:p>
    <w:p w:rsidR="00E076D3" w:rsidRPr="00E076D3" w:rsidRDefault="00E076D3" w:rsidP="00E076D3">
      <w:pPr>
        <w:pStyle w:val="Heading2"/>
        <w:shd w:val="clear" w:color="auto" w:fill="FFFFFF"/>
        <w:spacing w:before="0"/>
        <w:rPr>
          <w:rFonts w:ascii="Times New Roman" w:hAnsi="Times New Roman"/>
          <w:color w:val="333333"/>
        </w:rPr>
      </w:pP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E076D3">
        <w:rPr>
          <w:rFonts w:ascii="Times New Roman" w:hAnsi="Times New Roman"/>
        </w:rPr>
        <w:t xml:space="preserve">- </w:t>
      </w:r>
      <w:r w:rsidRPr="00E076D3">
        <w:rPr>
          <w:rFonts w:ascii="Times New Roman" w:hAnsi="Times New Roman"/>
          <w:color w:val="333333"/>
        </w:rPr>
        <w:t xml:space="preserve">[Đơn vị nơi công </w:t>
      </w:r>
      <w:proofErr w:type="gramStart"/>
      <w:r w:rsidRPr="00E076D3">
        <w:rPr>
          <w:rFonts w:ascii="Times New Roman" w:hAnsi="Times New Roman"/>
          <w:color w:val="333333"/>
        </w:rPr>
        <w:t>tác ]</w:t>
      </w:r>
      <w:proofErr w:type="gramEnd"/>
      <w:r w:rsidRPr="00E076D3">
        <w:rPr>
          <w:rFonts w:ascii="Times New Roman" w:hAnsi="Times New Roman"/>
          <w:color w:val="333333"/>
        </w:rPr>
        <w:t>.</w:t>
      </w:r>
    </w:p>
    <w:p w:rsidR="00E076D3" w:rsidRPr="00122C5A" w:rsidRDefault="00E076D3" w:rsidP="00E076D3"/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122C5A">
        <w:tab/>
      </w:r>
      <w:r w:rsidRPr="00E076D3">
        <w:rPr>
          <w:rFonts w:ascii="Times New Roman" w:hAnsi="Times New Roman"/>
        </w:rPr>
        <w:t>Họ và tên:</w:t>
      </w:r>
    </w:p>
    <w:p w:rsidR="00E076D3" w:rsidRPr="00455A88" w:rsidRDefault="00E076D3" w:rsidP="00E076D3">
      <w:pPr>
        <w:pStyle w:val="Heading2"/>
        <w:shd w:val="clear" w:color="auto" w:fill="FFFFFF"/>
        <w:spacing w:before="60" w:after="60"/>
        <w:rPr>
          <w:rFonts w:ascii="Times New Roman" w:hAnsi="Times New Roman" w:cs="Times New Roman"/>
          <w:i/>
          <w:color w:val="auto"/>
        </w:rPr>
      </w:pPr>
      <w:r w:rsidRPr="00E076D3">
        <w:rPr>
          <w:rFonts w:ascii="Times New Roman" w:hAnsi="Times New Roman" w:cs="Times New Roman"/>
        </w:rPr>
        <w:tab/>
      </w:r>
      <w:r w:rsidRPr="00E076D3">
        <w:rPr>
          <w:rFonts w:ascii="Times New Roman" w:hAnsi="Times New Roman" w:cs="Times New Roman"/>
          <w:color w:val="auto"/>
        </w:rPr>
        <w:t xml:space="preserve">Đơn vị: </w:t>
      </w:r>
      <w:r w:rsidRPr="00455A88">
        <w:rPr>
          <w:rFonts w:ascii="Times New Roman" w:hAnsi="Times New Roman" w:cs="Times New Roman"/>
          <w:i/>
          <w:color w:val="auto"/>
        </w:rPr>
        <w:t>[Ghi rõ đơn vị]</w:t>
      </w:r>
    </w:p>
    <w:p w:rsidR="00E076D3" w:rsidRPr="00455A88" w:rsidRDefault="00E076D3" w:rsidP="00E076D3">
      <w:pPr>
        <w:spacing w:before="60" w:after="60"/>
        <w:rPr>
          <w:rFonts w:ascii="Times New Roman" w:hAnsi="Times New Roman"/>
          <w:i/>
        </w:rPr>
      </w:pPr>
      <w:r w:rsidRPr="00E076D3">
        <w:rPr>
          <w:rFonts w:ascii="Times New Roman" w:hAnsi="Times New Roman"/>
        </w:rPr>
        <w:tab/>
        <w:t xml:space="preserve">Tham dự khóa học: </w:t>
      </w:r>
      <w:r w:rsidRPr="00455A88">
        <w:rPr>
          <w:rFonts w:ascii="Times New Roman" w:hAnsi="Times New Roman"/>
          <w:i/>
        </w:rPr>
        <w:t>[Ghi rõ tên khóa học]</w:t>
      </w:r>
    </w:p>
    <w:p w:rsidR="00E076D3" w:rsidRPr="00455A88" w:rsidRDefault="00E076D3" w:rsidP="00E076D3">
      <w:pPr>
        <w:spacing w:before="60" w:after="60"/>
        <w:rPr>
          <w:rFonts w:ascii="Times New Roman" w:hAnsi="Times New Roman"/>
          <w:i/>
        </w:rPr>
      </w:pPr>
      <w:r w:rsidRPr="00E076D3">
        <w:rPr>
          <w:rFonts w:ascii="Times New Roman" w:hAnsi="Times New Roman"/>
        </w:rPr>
        <w:tab/>
        <w:t xml:space="preserve">Thời gian từ ngày       /      /     đến ngày        /        /    </w:t>
      </w:r>
      <w:r w:rsidRPr="00455A88">
        <w:rPr>
          <w:rFonts w:ascii="Times New Roman" w:hAnsi="Times New Roman"/>
          <w:i/>
        </w:rPr>
        <w:t>[Ghi rõ ngày, tháng, năm]</w:t>
      </w:r>
    </w:p>
    <w:p w:rsidR="00E076D3" w:rsidRPr="00455A88" w:rsidRDefault="00E076D3" w:rsidP="00E076D3">
      <w:pPr>
        <w:pStyle w:val="Heading2"/>
        <w:shd w:val="clear" w:color="auto" w:fill="FFFFFF"/>
        <w:spacing w:before="60" w:after="60"/>
        <w:rPr>
          <w:rFonts w:ascii="Times New Roman" w:hAnsi="Times New Roman" w:cs="Times New Roman"/>
          <w:i/>
          <w:color w:val="auto"/>
        </w:rPr>
      </w:pPr>
      <w:r w:rsidRPr="00E076D3">
        <w:rPr>
          <w:rFonts w:ascii="Times New Roman" w:hAnsi="Times New Roman" w:cs="Times New Roman"/>
          <w:color w:val="auto"/>
        </w:rPr>
        <w:tab/>
        <w:t xml:space="preserve">Địa </w:t>
      </w:r>
      <w:proofErr w:type="gramStart"/>
      <w:r w:rsidRPr="00E076D3">
        <w:rPr>
          <w:rFonts w:ascii="Times New Roman" w:hAnsi="Times New Roman" w:cs="Times New Roman"/>
          <w:color w:val="auto"/>
        </w:rPr>
        <w:t>điểm :</w:t>
      </w:r>
      <w:proofErr w:type="gramEnd"/>
      <w:r w:rsidRPr="00E076D3">
        <w:rPr>
          <w:rFonts w:ascii="Times New Roman" w:hAnsi="Times New Roman" w:cs="Times New Roman"/>
          <w:color w:val="auto"/>
        </w:rPr>
        <w:t xml:space="preserve"> </w:t>
      </w:r>
      <w:r w:rsidRPr="00455A88">
        <w:rPr>
          <w:rFonts w:ascii="Times New Roman" w:hAnsi="Times New Roman" w:cs="Times New Roman"/>
          <w:i/>
          <w:color w:val="auto"/>
        </w:rPr>
        <w:t>[Ghi rõ địa điểm đào tạo]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Quyết định cử đi đào tạo số               ngày:        /            /</w:t>
      </w:r>
    </w:p>
    <w:p w:rsidR="00E076D3" w:rsidRPr="00455A88" w:rsidRDefault="00E076D3" w:rsidP="00E076D3">
      <w:pPr>
        <w:pStyle w:val="Heading2"/>
        <w:shd w:val="clear" w:color="auto" w:fill="FFFFFF"/>
        <w:spacing w:before="60" w:after="60"/>
        <w:rPr>
          <w:rFonts w:ascii="Times New Roman" w:hAnsi="Times New Roman" w:cs="Times New Roman"/>
          <w:i/>
          <w:color w:val="auto"/>
        </w:rPr>
      </w:pPr>
      <w:r w:rsidRPr="00E076D3">
        <w:rPr>
          <w:rFonts w:ascii="Times New Roman" w:hAnsi="Times New Roman" w:cs="Times New Roman"/>
          <w:color w:val="auto"/>
        </w:rPr>
        <w:tab/>
        <w:t xml:space="preserve">Thành phần tham dự khóa học </w:t>
      </w:r>
      <w:r w:rsidRPr="00455A88">
        <w:rPr>
          <w:rFonts w:ascii="Times New Roman" w:hAnsi="Times New Roman" w:cs="Times New Roman"/>
          <w:i/>
          <w:color w:val="auto"/>
        </w:rPr>
        <w:t>[Ghi rõ thành phần theo Quyết định cử đi đào tạo, bồi dưỡng]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1. Kết quả của khóa đào tạo, bồi dưỡng: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- Những nội dung thu nhận được từ khóa đào tạo, bồi dưỡng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- Kết quả kiểm tra, đánh giá của các học viên.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2. Những ý kiến áp dụng vào đơn vị, Tổng công ty: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3. Ý kiến đóng góp chung về khóa đào tạo (nội dung, phương pháp giảng dạy, giảng viên, tổ chức, hậu cần, cơ sở vật chất, ý kiến khác).</w:t>
      </w: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</w:p>
    <w:p w:rsidR="00E076D3" w:rsidRPr="00E076D3" w:rsidRDefault="00E076D3" w:rsidP="00E076D3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4. Mức chi công tác phí của cả đoàn (Với đoàn đi nước ngoài)</w:t>
      </w:r>
    </w:p>
    <w:p w:rsidR="00E076D3" w:rsidRPr="00122C5A" w:rsidRDefault="00E076D3" w:rsidP="00E076D3"/>
    <w:p w:rsidR="00E076D3" w:rsidRPr="00FB118E" w:rsidRDefault="00E076D3" w:rsidP="00E076D3">
      <w:pPr>
        <w:ind w:left="5040" w:firstLine="720"/>
        <w:rPr>
          <w:i/>
        </w:rPr>
      </w:pPr>
      <w:r w:rsidRPr="00122C5A">
        <w:tab/>
      </w:r>
      <w:r w:rsidRPr="00122C5A">
        <w:tab/>
      </w:r>
      <w:r w:rsidRPr="00122C5A">
        <w:tab/>
      </w:r>
      <w:r w:rsidRPr="00122C5A">
        <w:tab/>
      </w:r>
      <w:r w:rsidRPr="00FB118E">
        <w:rPr>
          <w:i/>
        </w:rPr>
        <w:t>………., ngày      tháng     năm</w:t>
      </w:r>
    </w:p>
    <w:p w:rsidR="00E076D3" w:rsidRPr="00FB118E" w:rsidRDefault="00E076D3" w:rsidP="00E076D3">
      <w:pPr>
        <w:ind w:left="5040" w:firstLine="720"/>
        <w:rPr>
          <w:b/>
        </w:rPr>
      </w:pPr>
      <w:r w:rsidRPr="00FB118E">
        <w:rPr>
          <w:b/>
        </w:rPr>
        <w:t xml:space="preserve">          Người báo cáo</w:t>
      </w:r>
    </w:p>
    <w:p w:rsidR="00E076D3" w:rsidRPr="00122C5A" w:rsidRDefault="00E076D3" w:rsidP="00E076D3">
      <w:pPr>
        <w:rPr>
          <w:i/>
        </w:rPr>
      </w:pP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>
        <w:t xml:space="preserve">         </w:t>
      </w:r>
      <w:r w:rsidRPr="00122C5A">
        <w:rPr>
          <w:i/>
        </w:rPr>
        <w:t>(Ký và ghi rõ họ tên)</w:t>
      </w:r>
    </w:p>
    <w:p w:rsidR="00E076D3" w:rsidRPr="00122C5A" w:rsidRDefault="00E076D3" w:rsidP="00E076D3"/>
    <w:p w:rsidR="00E076D3" w:rsidRDefault="00E076D3" w:rsidP="00E076D3"/>
    <w:p w:rsidR="00354D1A" w:rsidRPr="00260731" w:rsidRDefault="00E076D3" w:rsidP="00354D1A">
      <w:pPr>
        <w:jc w:val="right"/>
        <w:rPr>
          <w:b/>
          <w:i/>
        </w:rPr>
      </w:pPr>
      <w:r>
        <w:rPr>
          <w:rFonts w:ascii="Times New Roman" w:hAnsi="Times New Roman"/>
        </w:rPr>
        <w:br w:type="page"/>
      </w:r>
      <w:r w:rsidR="00354D1A">
        <w:rPr>
          <w:noProof/>
          <w:sz w:val="18"/>
        </w:rPr>
        <w:lastRenderedPageBreak/>
        <w:drawing>
          <wp:anchor distT="0" distB="0" distL="114300" distR="114300" simplePos="0" relativeHeight="251677696" behindDoc="0" locked="0" layoutInCell="1" allowOverlap="1" wp14:anchorId="606AE0AB" wp14:editId="7F39F7A1">
            <wp:simplePos x="0" y="0"/>
            <wp:positionH relativeFrom="column">
              <wp:posOffset>-387116</wp:posOffset>
            </wp:positionH>
            <wp:positionV relativeFrom="paragraph">
              <wp:posOffset>-197700</wp:posOffset>
            </wp:positionV>
            <wp:extent cx="2069432" cy="1074869"/>
            <wp:effectExtent l="0" t="0" r="7620" b="0"/>
            <wp:wrapNone/>
            <wp:docPr id="5" name="Picture 5" descr="unnam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name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4155" cy="1082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4D1A" w:rsidRPr="00260731">
        <w:rPr>
          <w:b/>
          <w:bCs/>
          <w:sz w:val="24"/>
          <w:szCs w:val="24"/>
        </w:rPr>
        <w:t xml:space="preserve"> </w:t>
      </w:r>
      <w:r w:rsidR="00354D1A">
        <w:rPr>
          <w:b/>
          <w:bCs/>
          <w:sz w:val="24"/>
          <w:szCs w:val="24"/>
        </w:rPr>
        <w:t>BM</w:t>
      </w:r>
      <w:r w:rsidR="00354D1A" w:rsidRPr="00260731">
        <w:rPr>
          <w:b/>
          <w:bCs/>
          <w:sz w:val="24"/>
          <w:szCs w:val="24"/>
        </w:rPr>
        <w:t>ĐT. B</w:t>
      </w:r>
      <w:r w:rsidR="00354D1A">
        <w:rPr>
          <w:b/>
          <w:bCs/>
          <w:sz w:val="24"/>
          <w:szCs w:val="24"/>
        </w:rPr>
        <w:t>CKQ</w:t>
      </w:r>
      <w:r w:rsidR="00354D1A" w:rsidRPr="00260731">
        <w:rPr>
          <w:b/>
          <w:bCs/>
          <w:sz w:val="24"/>
          <w:szCs w:val="24"/>
        </w:rPr>
        <w:t>ĐT</w:t>
      </w:r>
    </w:p>
    <w:p w:rsidR="00354D1A" w:rsidRDefault="00354D1A" w:rsidP="00354D1A">
      <w:pPr>
        <w:jc w:val="center"/>
        <w:rPr>
          <w:i/>
        </w:rPr>
      </w:pPr>
    </w:p>
    <w:p w:rsidR="00354D1A" w:rsidRDefault="00354D1A" w:rsidP="00354D1A">
      <w:pPr>
        <w:jc w:val="center"/>
        <w:rPr>
          <w:i/>
        </w:rPr>
      </w:pPr>
    </w:p>
    <w:p w:rsidR="00354D1A" w:rsidRPr="00122C5A" w:rsidRDefault="00354D1A" w:rsidP="00354D1A">
      <w:pPr>
        <w:jc w:val="center"/>
        <w:rPr>
          <w:i/>
        </w:rPr>
      </w:pPr>
    </w:p>
    <w:p w:rsidR="00354D1A" w:rsidRPr="00122C5A" w:rsidRDefault="00354D1A" w:rsidP="00354D1A">
      <w:pPr>
        <w:jc w:val="center"/>
        <w:rPr>
          <w:b/>
        </w:rPr>
      </w:pPr>
      <w:r w:rsidRPr="00122C5A">
        <w:rPr>
          <w:b/>
        </w:rPr>
        <w:t>BÁO CÁO KẾT QUẢ THAM DỰ KHÓA HỌC</w:t>
      </w:r>
    </w:p>
    <w:p w:rsidR="00354D1A" w:rsidRPr="00122C5A" w:rsidRDefault="00354D1A" w:rsidP="00354D1A">
      <w:pPr>
        <w:pStyle w:val="Heading2"/>
        <w:shd w:val="clear" w:color="auto" w:fill="FFFFFF"/>
        <w:spacing w:before="0"/>
        <w:jc w:val="center"/>
        <w:rPr>
          <w:rFonts w:ascii="Times New Roman" w:hAnsi="Times New Roman"/>
          <w:i/>
          <w:color w:val="333333"/>
        </w:rPr>
      </w:pPr>
      <w:r w:rsidRPr="00122C5A">
        <w:rPr>
          <w:rFonts w:ascii="Times New Roman" w:hAnsi="Times New Roman"/>
          <w:i/>
          <w:color w:val="333333"/>
        </w:rPr>
        <w:t xml:space="preserve">[Ghi rõ tên khóa </w:t>
      </w:r>
      <w:proofErr w:type="gramStart"/>
      <w:r w:rsidRPr="00122C5A">
        <w:rPr>
          <w:rFonts w:ascii="Times New Roman" w:hAnsi="Times New Roman"/>
          <w:i/>
          <w:color w:val="333333"/>
        </w:rPr>
        <w:t>học ]</w:t>
      </w:r>
      <w:proofErr w:type="gramEnd"/>
    </w:p>
    <w:p w:rsidR="00354D1A" w:rsidRPr="00122C5A" w:rsidRDefault="00354D1A" w:rsidP="00354D1A">
      <w:pPr>
        <w:jc w:val="center"/>
      </w:pPr>
    </w:p>
    <w:p w:rsidR="00354D1A" w:rsidRPr="00122C5A" w:rsidRDefault="00354D1A" w:rsidP="00354D1A">
      <w:pPr>
        <w:ind w:left="1440" w:firstLine="720"/>
      </w:pPr>
      <w:r w:rsidRPr="00122C5A">
        <w:t>Kính gửi:</w:t>
      </w:r>
    </w:p>
    <w:p w:rsidR="00354D1A" w:rsidRPr="00122C5A" w:rsidRDefault="00354D1A" w:rsidP="00354D1A">
      <w:pPr>
        <w:ind w:left="2880" w:firstLine="720"/>
      </w:pPr>
      <w:r w:rsidRPr="00122C5A">
        <w:t>- Tổng giám đốc Tổng công ty;</w:t>
      </w:r>
    </w:p>
    <w:p w:rsidR="00354D1A" w:rsidRPr="00122C5A" w:rsidRDefault="00354D1A" w:rsidP="00354D1A">
      <w:pPr>
        <w:ind w:firstLine="720"/>
        <w:jc w:val="both"/>
      </w:pPr>
      <w:r w:rsidRPr="00122C5A">
        <w:tab/>
      </w:r>
      <w:r w:rsidRPr="00122C5A">
        <w:tab/>
      </w:r>
      <w:r w:rsidRPr="00122C5A">
        <w:tab/>
      </w:r>
      <w:r w:rsidRPr="00122C5A">
        <w:tab/>
        <w:t>- Ban Tổ chức Nhân sự;</w:t>
      </w:r>
    </w:p>
    <w:p w:rsidR="00354D1A" w:rsidRPr="00E076D3" w:rsidRDefault="00354D1A" w:rsidP="00354D1A">
      <w:pPr>
        <w:pStyle w:val="Heading2"/>
        <w:shd w:val="clear" w:color="auto" w:fill="FFFFFF"/>
        <w:spacing w:before="0"/>
        <w:rPr>
          <w:rFonts w:ascii="Times New Roman" w:hAnsi="Times New Roman"/>
          <w:color w:val="333333"/>
        </w:rPr>
      </w:pP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122C5A">
        <w:rPr>
          <w:rFonts w:ascii="Times New Roman" w:hAnsi="Times New Roman"/>
        </w:rPr>
        <w:tab/>
      </w:r>
      <w:r w:rsidRPr="00E076D3">
        <w:rPr>
          <w:rFonts w:ascii="Times New Roman" w:hAnsi="Times New Roman"/>
        </w:rPr>
        <w:t xml:space="preserve">- </w:t>
      </w:r>
      <w:r w:rsidRPr="00E076D3">
        <w:rPr>
          <w:rFonts w:ascii="Times New Roman" w:hAnsi="Times New Roman"/>
          <w:color w:val="333333"/>
        </w:rPr>
        <w:t xml:space="preserve">[Đơn vị nơi công </w:t>
      </w:r>
      <w:proofErr w:type="gramStart"/>
      <w:r w:rsidRPr="00E076D3">
        <w:rPr>
          <w:rFonts w:ascii="Times New Roman" w:hAnsi="Times New Roman"/>
          <w:color w:val="333333"/>
        </w:rPr>
        <w:t>tác ]</w:t>
      </w:r>
      <w:proofErr w:type="gramEnd"/>
      <w:r w:rsidRPr="00E076D3">
        <w:rPr>
          <w:rFonts w:ascii="Times New Roman" w:hAnsi="Times New Roman"/>
          <w:color w:val="333333"/>
        </w:rPr>
        <w:t>.</w:t>
      </w:r>
    </w:p>
    <w:p w:rsidR="00354D1A" w:rsidRPr="00122C5A" w:rsidRDefault="00354D1A" w:rsidP="00354D1A"/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122C5A">
        <w:tab/>
      </w:r>
      <w:r w:rsidRPr="00E076D3">
        <w:rPr>
          <w:rFonts w:ascii="Times New Roman" w:hAnsi="Times New Roman"/>
        </w:rPr>
        <w:t>Họ và tên:</w:t>
      </w:r>
    </w:p>
    <w:p w:rsidR="00354D1A" w:rsidRPr="00455A88" w:rsidRDefault="00354D1A" w:rsidP="00354D1A">
      <w:pPr>
        <w:pStyle w:val="Heading2"/>
        <w:shd w:val="clear" w:color="auto" w:fill="FFFFFF"/>
        <w:spacing w:before="60" w:after="60"/>
        <w:rPr>
          <w:rFonts w:ascii="Times New Roman" w:hAnsi="Times New Roman" w:cs="Times New Roman"/>
          <w:i/>
          <w:color w:val="auto"/>
        </w:rPr>
      </w:pPr>
      <w:r w:rsidRPr="00E076D3">
        <w:rPr>
          <w:rFonts w:ascii="Times New Roman" w:hAnsi="Times New Roman" w:cs="Times New Roman"/>
        </w:rPr>
        <w:tab/>
      </w:r>
      <w:r w:rsidRPr="00E076D3">
        <w:rPr>
          <w:rFonts w:ascii="Times New Roman" w:hAnsi="Times New Roman" w:cs="Times New Roman"/>
          <w:color w:val="auto"/>
        </w:rPr>
        <w:t xml:space="preserve">Đơn vị: </w:t>
      </w:r>
      <w:r w:rsidRPr="00455A88">
        <w:rPr>
          <w:rFonts w:ascii="Times New Roman" w:hAnsi="Times New Roman" w:cs="Times New Roman"/>
          <w:i/>
          <w:color w:val="auto"/>
        </w:rPr>
        <w:t>[Ghi rõ đơn vị]</w:t>
      </w:r>
    </w:p>
    <w:p w:rsidR="00354D1A" w:rsidRPr="00455A88" w:rsidRDefault="00354D1A" w:rsidP="00354D1A">
      <w:pPr>
        <w:spacing w:before="60" w:after="60"/>
        <w:rPr>
          <w:rFonts w:ascii="Times New Roman" w:hAnsi="Times New Roman"/>
          <w:i/>
        </w:rPr>
      </w:pPr>
      <w:r w:rsidRPr="00E076D3">
        <w:rPr>
          <w:rFonts w:ascii="Times New Roman" w:hAnsi="Times New Roman"/>
        </w:rPr>
        <w:tab/>
        <w:t xml:space="preserve">Tham dự khóa học: </w:t>
      </w:r>
      <w:r w:rsidRPr="00455A88">
        <w:rPr>
          <w:rFonts w:ascii="Times New Roman" w:hAnsi="Times New Roman"/>
          <w:i/>
        </w:rPr>
        <w:t>[Ghi rõ tên khóa học]</w:t>
      </w:r>
    </w:p>
    <w:p w:rsidR="00354D1A" w:rsidRPr="00455A88" w:rsidRDefault="00354D1A" w:rsidP="00354D1A">
      <w:pPr>
        <w:spacing w:before="60" w:after="60"/>
        <w:rPr>
          <w:rFonts w:ascii="Times New Roman" w:hAnsi="Times New Roman"/>
          <w:i/>
        </w:rPr>
      </w:pPr>
      <w:r w:rsidRPr="00E076D3">
        <w:rPr>
          <w:rFonts w:ascii="Times New Roman" w:hAnsi="Times New Roman"/>
        </w:rPr>
        <w:tab/>
        <w:t xml:space="preserve">Thời gian từ ngày       /      /     đến ngày        /        /    </w:t>
      </w:r>
      <w:r w:rsidRPr="00455A88">
        <w:rPr>
          <w:rFonts w:ascii="Times New Roman" w:hAnsi="Times New Roman"/>
          <w:i/>
        </w:rPr>
        <w:t>[Ghi rõ ngày, tháng, năm]</w:t>
      </w:r>
    </w:p>
    <w:p w:rsidR="00354D1A" w:rsidRPr="00455A88" w:rsidRDefault="00354D1A" w:rsidP="00354D1A">
      <w:pPr>
        <w:pStyle w:val="Heading2"/>
        <w:shd w:val="clear" w:color="auto" w:fill="FFFFFF"/>
        <w:spacing w:before="60" w:after="60"/>
        <w:rPr>
          <w:rFonts w:ascii="Times New Roman" w:hAnsi="Times New Roman" w:cs="Times New Roman"/>
          <w:i/>
          <w:color w:val="auto"/>
        </w:rPr>
      </w:pPr>
      <w:r w:rsidRPr="00E076D3">
        <w:rPr>
          <w:rFonts w:ascii="Times New Roman" w:hAnsi="Times New Roman" w:cs="Times New Roman"/>
          <w:color w:val="auto"/>
        </w:rPr>
        <w:tab/>
        <w:t xml:space="preserve">Địa </w:t>
      </w:r>
      <w:proofErr w:type="gramStart"/>
      <w:r w:rsidRPr="00E076D3">
        <w:rPr>
          <w:rFonts w:ascii="Times New Roman" w:hAnsi="Times New Roman" w:cs="Times New Roman"/>
          <w:color w:val="auto"/>
        </w:rPr>
        <w:t>điểm :</w:t>
      </w:r>
      <w:proofErr w:type="gramEnd"/>
      <w:r w:rsidRPr="00E076D3">
        <w:rPr>
          <w:rFonts w:ascii="Times New Roman" w:hAnsi="Times New Roman" w:cs="Times New Roman"/>
          <w:color w:val="auto"/>
        </w:rPr>
        <w:t xml:space="preserve"> </w:t>
      </w:r>
      <w:r w:rsidRPr="00455A88">
        <w:rPr>
          <w:rFonts w:ascii="Times New Roman" w:hAnsi="Times New Roman" w:cs="Times New Roman"/>
          <w:i/>
          <w:color w:val="auto"/>
        </w:rPr>
        <w:t>[Ghi rõ địa điểm đào tạo]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Quyết định cử đi đào tạo số               ngày:        /            /</w:t>
      </w:r>
    </w:p>
    <w:p w:rsidR="00354D1A" w:rsidRPr="00455A88" w:rsidRDefault="00354D1A" w:rsidP="00354D1A">
      <w:pPr>
        <w:pStyle w:val="Heading2"/>
        <w:shd w:val="clear" w:color="auto" w:fill="FFFFFF"/>
        <w:spacing w:before="60" w:after="60"/>
        <w:rPr>
          <w:rFonts w:ascii="Times New Roman" w:hAnsi="Times New Roman" w:cs="Times New Roman"/>
          <w:i/>
          <w:color w:val="auto"/>
        </w:rPr>
      </w:pPr>
      <w:r w:rsidRPr="00E076D3">
        <w:rPr>
          <w:rFonts w:ascii="Times New Roman" w:hAnsi="Times New Roman" w:cs="Times New Roman"/>
          <w:color w:val="auto"/>
        </w:rPr>
        <w:tab/>
        <w:t xml:space="preserve">Thành phần tham dự khóa học </w:t>
      </w:r>
      <w:r w:rsidRPr="00455A88">
        <w:rPr>
          <w:rFonts w:ascii="Times New Roman" w:hAnsi="Times New Roman" w:cs="Times New Roman"/>
          <w:i/>
          <w:color w:val="auto"/>
        </w:rPr>
        <w:t>[Ghi rõ thành phần theo Quyết định cử đi đào tạo, bồi dưỡng]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1. Kết quả của khóa đào tạo, bồi dưỡng: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- Những nội dung thu nhận được từ khóa đào tạo, bồi dưỡng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- Kết quả kiểm tra, đánh giá của các học viên.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2. Những ý kiến áp dụng vào đơn vị, Tổng công ty: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3. Ý kiến đóng góp chung về khóa đào tạo (nội dung, phương pháp giảng dạy, giảng viên, tổ chức, hậu cần, cơ sở vật chất, ý kiến khác).</w:t>
      </w: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</w:p>
    <w:p w:rsidR="00354D1A" w:rsidRPr="00E076D3" w:rsidRDefault="00354D1A" w:rsidP="00354D1A">
      <w:pPr>
        <w:spacing w:before="60" w:after="60"/>
        <w:rPr>
          <w:rFonts w:ascii="Times New Roman" w:hAnsi="Times New Roman"/>
        </w:rPr>
      </w:pPr>
      <w:r w:rsidRPr="00E076D3">
        <w:rPr>
          <w:rFonts w:ascii="Times New Roman" w:hAnsi="Times New Roman"/>
        </w:rPr>
        <w:tab/>
        <w:t>4. Mức chi công tác phí của cả đoàn (Với đoàn đi nước ngoài)</w:t>
      </w:r>
    </w:p>
    <w:p w:rsidR="00354D1A" w:rsidRPr="00122C5A" w:rsidRDefault="00354D1A" w:rsidP="00354D1A"/>
    <w:p w:rsidR="00354D1A" w:rsidRPr="00FB118E" w:rsidRDefault="00354D1A" w:rsidP="00354D1A">
      <w:pPr>
        <w:ind w:left="5040" w:firstLine="720"/>
        <w:rPr>
          <w:i/>
        </w:rPr>
      </w:pPr>
      <w:r w:rsidRPr="00122C5A">
        <w:tab/>
      </w:r>
      <w:r w:rsidRPr="00122C5A">
        <w:tab/>
      </w:r>
      <w:r w:rsidRPr="00122C5A">
        <w:tab/>
      </w:r>
      <w:r w:rsidRPr="00122C5A">
        <w:tab/>
      </w:r>
      <w:r w:rsidRPr="00FB118E">
        <w:rPr>
          <w:i/>
        </w:rPr>
        <w:t>………., ngày      tháng     năm</w:t>
      </w:r>
    </w:p>
    <w:p w:rsidR="00354D1A" w:rsidRPr="00FB118E" w:rsidRDefault="00354D1A" w:rsidP="00354D1A">
      <w:pPr>
        <w:ind w:left="5040" w:firstLine="720"/>
        <w:rPr>
          <w:b/>
        </w:rPr>
      </w:pPr>
      <w:r w:rsidRPr="00FB118E">
        <w:rPr>
          <w:b/>
        </w:rPr>
        <w:t xml:space="preserve">          Người báo cáo</w:t>
      </w:r>
    </w:p>
    <w:p w:rsidR="00354D1A" w:rsidRPr="00122C5A" w:rsidRDefault="00354D1A" w:rsidP="00354D1A">
      <w:pPr>
        <w:rPr>
          <w:i/>
        </w:rPr>
      </w:pP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 w:rsidRPr="00122C5A">
        <w:tab/>
      </w:r>
      <w:r>
        <w:t xml:space="preserve">         </w:t>
      </w:r>
      <w:r w:rsidRPr="00122C5A">
        <w:rPr>
          <w:i/>
        </w:rPr>
        <w:t>(Ký và ghi rõ họ tên)</w:t>
      </w:r>
    </w:p>
    <w:p w:rsidR="00354D1A" w:rsidRPr="00122C5A" w:rsidRDefault="00354D1A" w:rsidP="00354D1A"/>
    <w:p w:rsidR="00354D1A" w:rsidRDefault="00354D1A" w:rsidP="00354D1A"/>
    <w:p w:rsidR="00486503" w:rsidRDefault="00486503" w:rsidP="00E076D3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sectPr w:rsidR="00486503" w:rsidSect="00B758CE">
      <w:pgSz w:w="11909" w:h="16834" w:code="9"/>
      <w:pgMar w:top="1134" w:right="1134" w:bottom="1134" w:left="1701" w:header="539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666F" w:rsidRDefault="0087666F">
      <w:pPr>
        <w:spacing w:before="0"/>
      </w:pPr>
      <w:r>
        <w:separator/>
      </w:r>
    </w:p>
  </w:endnote>
  <w:endnote w:type="continuationSeparator" w:id="0">
    <w:p w:rsidR="0087666F" w:rsidRDefault="0087666F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.VnArial">
    <w:charset w:val="00"/>
    <w:family w:val="swiss"/>
    <w:pitch w:val="variable"/>
    <w:sig w:usb0="00000007" w:usb1="00000000" w:usb2="00000000" w:usb3="00000000" w:csb0="0000001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97541" w:rsidRDefault="00D97541" w:rsidP="00631CA0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666F" w:rsidRDefault="0087666F">
      <w:pPr>
        <w:spacing w:before="0"/>
      </w:pPr>
      <w:r>
        <w:separator/>
      </w:r>
    </w:p>
  </w:footnote>
  <w:footnote w:type="continuationSeparator" w:id="0">
    <w:p w:rsidR="0087666F" w:rsidRDefault="0087666F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C3C9A"/>
    <w:multiLevelType w:val="hybridMultilevel"/>
    <w:tmpl w:val="AB6A89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8937E0"/>
    <w:multiLevelType w:val="hybridMultilevel"/>
    <w:tmpl w:val="518CFD4E"/>
    <w:lvl w:ilvl="0" w:tplc="DA383CA8">
      <w:start w:val="1"/>
      <w:numFmt w:val="lowerLetter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 w15:restartNumberingAfterBreak="0">
    <w:nsid w:val="1AF60893"/>
    <w:multiLevelType w:val="hybridMultilevel"/>
    <w:tmpl w:val="F3BABA6E"/>
    <w:lvl w:ilvl="0" w:tplc="9718FFC6">
      <w:start w:val="1"/>
      <w:numFmt w:val="upperLetter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" w15:restartNumberingAfterBreak="0">
    <w:nsid w:val="1B5D0373"/>
    <w:multiLevelType w:val="hybridMultilevel"/>
    <w:tmpl w:val="3C783D78"/>
    <w:lvl w:ilvl="0" w:tplc="F9DABB84">
      <w:start w:val="3"/>
      <w:numFmt w:val="bullet"/>
      <w:lvlText w:val="-"/>
      <w:lvlJc w:val="left"/>
      <w:pPr>
        <w:ind w:left="107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 w15:restartNumberingAfterBreak="0">
    <w:nsid w:val="5D0E2614"/>
    <w:multiLevelType w:val="hybridMultilevel"/>
    <w:tmpl w:val="8AC054E2"/>
    <w:lvl w:ilvl="0" w:tplc="0414CEA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4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A9C"/>
    <w:rsid w:val="000154C0"/>
    <w:rsid w:val="0002082C"/>
    <w:rsid w:val="00026278"/>
    <w:rsid w:val="00026D76"/>
    <w:rsid w:val="00032891"/>
    <w:rsid w:val="00032BA9"/>
    <w:rsid w:val="000340D6"/>
    <w:rsid w:val="000409ED"/>
    <w:rsid w:val="00041A39"/>
    <w:rsid w:val="0004414B"/>
    <w:rsid w:val="00044983"/>
    <w:rsid w:val="00057E6C"/>
    <w:rsid w:val="00071B2E"/>
    <w:rsid w:val="00074F80"/>
    <w:rsid w:val="00085139"/>
    <w:rsid w:val="00086FFB"/>
    <w:rsid w:val="000909B7"/>
    <w:rsid w:val="00090CDF"/>
    <w:rsid w:val="000921D1"/>
    <w:rsid w:val="00093302"/>
    <w:rsid w:val="00093D90"/>
    <w:rsid w:val="00094EA4"/>
    <w:rsid w:val="000A2475"/>
    <w:rsid w:val="000A3B99"/>
    <w:rsid w:val="000A4B79"/>
    <w:rsid w:val="000B25C7"/>
    <w:rsid w:val="000C431F"/>
    <w:rsid w:val="000C4EA5"/>
    <w:rsid w:val="000C6E52"/>
    <w:rsid w:val="000C71B8"/>
    <w:rsid w:val="000C7D07"/>
    <w:rsid w:val="000D4865"/>
    <w:rsid w:val="000D72DC"/>
    <w:rsid w:val="000E160E"/>
    <w:rsid w:val="000E33F7"/>
    <w:rsid w:val="000E5EE5"/>
    <w:rsid w:val="000F18E5"/>
    <w:rsid w:val="000F2561"/>
    <w:rsid w:val="000F3AC2"/>
    <w:rsid w:val="000F6175"/>
    <w:rsid w:val="000F6A8E"/>
    <w:rsid w:val="0010515E"/>
    <w:rsid w:val="00106101"/>
    <w:rsid w:val="00106137"/>
    <w:rsid w:val="001106DC"/>
    <w:rsid w:val="001138C5"/>
    <w:rsid w:val="001224F3"/>
    <w:rsid w:val="00122DE0"/>
    <w:rsid w:val="001249D5"/>
    <w:rsid w:val="00126926"/>
    <w:rsid w:val="00135300"/>
    <w:rsid w:val="00140497"/>
    <w:rsid w:val="00141289"/>
    <w:rsid w:val="00147CE2"/>
    <w:rsid w:val="00147FAD"/>
    <w:rsid w:val="00164155"/>
    <w:rsid w:val="00167171"/>
    <w:rsid w:val="001721BB"/>
    <w:rsid w:val="0017223F"/>
    <w:rsid w:val="00174CC4"/>
    <w:rsid w:val="0017570E"/>
    <w:rsid w:val="00181584"/>
    <w:rsid w:val="00190ED8"/>
    <w:rsid w:val="0019272D"/>
    <w:rsid w:val="001931AF"/>
    <w:rsid w:val="001943C6"/>
    <w:rsid w:val="00197BA5"/>
    <w:rsid w:val="001A12F8"/>
    <w:rsid w:val="001A2227"/>
    <w:rsid w:val="001A51C5"/>
    <w:rsid w:val="001A5B63"/>
    <w:rsid w:val="001B2621"/>
    <w:rsid w:val="001B3624"/>
    <w:rsid w:val="001B52E0"/>
    <w:rsid w:val="001D4558"/>
    <w:rsid w:val="001D5914"/>
    <w:rsid w:val="001E216C"/>
    <w:rsid w:val="001E5E81"/>
    <w:rsid w:val="001E7B9E"/>
    <w:rsid w:val="001F0E9E"/>
    <w:rsid w:val="001F1194"/>
    <w:rsid w:val="001F1474"/>
    <w:rsid w:val="001F2062"/>
    <w:rsid w:val="001F46E8"/>
    <w:rsid w:val="002014C8"/>
    <w:rsid w:val="00202E7B"/>
    <w:rsid w:val="00203755"/>
    <w:rsid w:val="002038D9"/>
    <w:rsid w:val="002211B6"/>
    <w:rsid w:val="00233C2A"/>
    <w:rsid w:val="002445C7"/>
    <w:rsid w:val="002447AF"/>
    <w:rsid w:val="00246BB2"/>
    <w:rsid w:val="0024764B"/>
    <w:rsid w:val="00260731"/>
    <w:rsid w:val="00263134"/>
    <w:rsid w:val="00264A45"/>
    <w:rsid w:val="002663B9"/>
    <w:rsid w:val="00270279"/>
    <w:rsid w:val="00270EED"/>
    <w:rsid w:val="00277A33"/>
    <w:rsid w:val="00281494"/>
    <w:rsid w:val="002907C0"/>
    <w:rsid w:val="002A57BD"/>
    <w:rsid w:val="002A6675"/>
    <w:rsid w:val="002A6B62"/>
    <w:rsid w:val="002A7FB4"/>
    <w:rsid w:val="002B1C98"/>
    <w:rsid w:val="002B3423"/>
    <w:rsid w:val="002B41C0"/>
    <w:rsid w:val="002C488C"/>
    <w:rsid w:val="002C6F72"/>
    <w:rsid w:val="002C7698"/>
    <w:rsid w:val="002D211A"/>
    <w:rsid w:val="002D238C"/>
    <w:rsid w:val="002F1303"/>
    <w:rsid w:val="002F2D99"/>
    <w:rsid w:val="0030512B"/>
    <w:rsid w:val="003064C4"/>
    <w:rsid w:val="00314D53"/>
    <w:rsid w:val="00314EE6"/>
    <w:rsid w:val="00321A9C"/>
    <w:rsid w:val="00323497"/>
    <w:rsid w:val="00347C8D"/>
    <w:rsid w:val="003504D6"/>
    <w:rsid w:val="00352EC4"/>
    <w:rsid w:val="003534F5"/>
    <w:rsid w:val="00354606"/>
    <w:rsid w:val="00354D1A"/>
    <w:rsid w:val="00357B47"/>
    <w:rsid w:val="0036194A"/>
    <w:rsid w:val="00363F01"/>
    <w:rsid w:val="00372561"/>
    <w:rsid w:val="0037286E"/>
    <w:rsid w:val="003737B5"/>
    <w:rsid w:val="00373F05"/>
    <w:rsid w:val="003856C0"/>
    <w:rsid w:val="0038622A"/>
    <w:rsid w:val="00387BDF"/>
    <w:rsid w:val="003909D5"/>
    <w:rsid w:val="00390C05"/>
    <w:rsid w:val="003A63B6"/>
    <w:rsid w:val="003B2E66"/>
    <w:rsid w:val="003C1BC5"/>
    <w:rsid w:val="003C36C7"/>
    <w:rsid w:val="003C3D7A"/>
    <w:rsid w:val="003D27C6"/>
    <w:rsid w:val="003E57D8"/>
    <w:rsid w:val="003E6F4B"/>
    <w:rsid w:val="003F2B96"/>
    <w:rsid w:val="003F50AA"/>
    <w:rsid w:val="00403F5A"/>
    <w:rsid w:val="0040415E"/>
    <w:rsid w:val="00404889"/>
    <w:rsid w:val="004071CD"/>
    <w:rsid w:val="004129A1"/>
    <w:rsid w:val="00420D99"/>
    <w:rsid w:val="0042267B"/>
    <w:rsid w:val="0042303F"/>
    <w:rsid w:val="00425D03"/>
    <w:rsid w:val="0043700B"/>
    <w:rsid w:val="004465FB"/>
    <w:rsid w:val="0044776E"/>
    <w:rsid w:val="00450811"/>
    <w:rsid w:val="004527B9"/>
    <w:rsid w:val="00454CD4"/>
    <w:rsid w:val="00454F1F"/>
    <w:rsid w:val="00455A88"/>
    <w:rsid w:val="00456434"/>
    <w:rsid w:val="00461ED9"/>
    <w:rsid w:val="00464DD3"/>
    <w:rsid w:val="004656D4"/>
    <w:rsid w:val="00471AC5"/>
    <w:rsid w:val="00475CEC"/>
    <w:rsid w:val="00480276"/>
    <w:rsid w:val="004814CF"/>
    <w:rsid w:val="00481589"/>
    <w:rsid w:val="00486503"/>
    <w:rsid w:val="004909A6"/>
    <w:rsid w:val="0049230F"/>
    <w:rsid w:val="004963B0"/>
    <w:rsid w:val="004976BF"/>
    <w:rsid w:val="004A1F87"/>
    <w:rsid w:val="004B28A9"/>
    <w:rsid w:val="004B3A17"/>
    <w:rsid w:val="004B4444"/>
    <w:rsid w:val="004B65F4"/>
    <w:rsid w:val="004C03E7"/>
    <w:rsid w:val="004C0ECD"/>
    <w:rsid w:val="004C1647"/>
    <w:rsid w:val="004C5BCF"/>
    <w:rsid w:val="004D0E03"/>
    <w:rsid w:val="004D1458"/>
    <w:rsid w:val="004D16D1"/>
    <w:rsid w:val="004D4D29"/>
    <w:rsid w:val="004E0A55"/>
    <w:rsid w:val="004E335F"/>
    <w:rsid w:val="004F0C4C"/>
    <w:rsid w:val="004F4D70"/>
    <w:rsid w:val="004F5D51"/>
    <w:rsid w:val="00500284"/>
    <w:rsid w:val="00503757"/>
    <w:rsid w:val="00505054"/>
    <w:rsid w:val="005073CB"/>
    <w:rsid w:val="005300AC"/>
    <w:rsid w:val="00530357"/>
    <w:rsid w:val="005348C7"/>
    <w:rsid w:val="00537127"/>
    <w:rsid w:val="00541C06"/>
    <w:rsid w:val="00542DEB"/>
    <w:rsid w:val="00551898"/>
    <w:rsid w:val="0055500E"/>
    <w:rsid w:val="005575BD"/>
    <w:rsid w:val="00560EDD"/>
    <w:rsid w:val="00562DC6"/>
    <w:rsid w:val="00563BF1"/>
    <w:rsid w:val="0056431F"/>
    <w:rsid w:val="005752A5"/>
    <w:rsid w:val="00576B1C"/>
    <w:rsid w:val="0057729B"/>
    <w:rsid w:val="0058261F"/>
    <w:rsid w:val="00582F96"/>
    <w:rsid w:val="00593DC8"/>
    <w:rsid w:val="00595383"/>
    <w:rsid w:val="00597C88"/>
    <w:rsid w:val="005A18D0"/>
    <w:rsid w:val="005A481F"/>
    <w:rsid w:val="005B01B1"/>
    <w:rsid w:val="005B0AEC"/>
    <w:rsid w:val="005B2A20"/>
    <w:rsid w:val="005B32E2"/>
    <w:rsid w:val="005B54FA"/>
    <w:rsid w:val="005B5D6D"/>
    <w:rsid w:val="005C0048"/>
    <w:rsid w:val="005C0CE9"/>
    <w:rsid w:val="005C3AFD"/>
    <w:rsid w:val="005C7054"/>
    <w:rsid w:val="005D1E61"/>
    <w:rsid w:val="005D3524"/>
    <w:rsid w:val="005E1795"/>
    <w:rsid w:val="005E3E2C"/>
    <w:rsid w:val="005E4662"/>
    <w:rsid w:val="005E6E48"/>
    <w:rsid w:val="005F00B3"/>
    <w:rsid w:val="005F6081"/>
    <w:rsid w:val="00600916"/>
    <w:rsid w:val="00601BF0"/>
    <w:rsid w:val="0060425A"/>
    <w:rsid w:val="0061619A"/>
    <w:rsid w:val="00624FE7"/>
    <w:rsid w:val="00631CA0"/>
    <w:rsid w:val="00640CE9"/>
    <w:rsid w:val="00644330"/>
    <w:rsid w:val="00656092"/>
    <w:rsid w:val="00660342"/>
    <w:rsid w:val="006615B4"/>
    <w:rsid w:val="00663A02"/>
    <w:rsid w:val="00667E4D"/>
    <w:rsid w:val="00670685"/>
    <w:rsid w:val="00671399"/>
    <w:rsid w:val="00671F88"/>
    <w:rsid w:val="00687D9E"/>
    <w:rsid w:val="00690CD9"/>
    <w:rsid w:val="00691255"/>
    <w:rsid w:val="006951AF"/>
    <w:rsid w:val="00695620"/>
    <w:rsid w:val="006B065A"/>
    <w:rsid w:val="006B2E4B"/>
    <w:rsid w:val="006B334C"/>
    <w:rsid w:val="006B3ED2"/>
    <w:rsid w:val="006B4813"/>
    <w:rsid w:val="006C3579"/>
    <w:rsid w:val="006D2F88"/>
    <w:rsid w:val="006D59C1"/>
    <w:rsid w:val="006D6E87"/>
    <w:rsid w:val="006D7C63"/>
    <w:rsid w:val="006F0050"/>
    <w:rsid w:val="006F5794"/>
    <w:rsid w:val="00704D74"/>
    <w:rsid w:val="00705086"/>
    <w:rsid w:val="00705656"/>
    <w:rsid w:val="00711AB7"/>
    <w:rsid w:val="00717682"/>
    <w:rsid w:val="007212B1"/>
    <w:rsid w:val="00722CE9"/>
    <w:rsid w:val="007277BC"/>
    <w:rsid w:val="007336C2"/>
    <w:rsid w:val="00737A21"/>
    <w:rsid w:val="00737C2C"/>
    <w:rsid w:val="00742FFF"/>
    <w:rsid w:val="00745D65"/>
    <w:rsid w:val="00746E7A"/>
    <w:rsid w:val="007502D3"/>
    <w:rsid w:val="007611C2"/>
    <w:rsid w:val="0076554D"/>
    <w:rsid w:val="007667CE"/>
    <w:rsid w:val="00770265"/>
    <w:rsid w:val="00770D6D"/>
    <w:rsid w:val="007745E6"/>
    <w:rsid w:val="0077578B"/>
    <w:rsid w:val="0078456D"/>
    <w:rsid w:val="00792E67"/>
    <w:rsid w:val="007931DF"/>
    <w:rsid w:val="00795771"/>
    <w:rsid w:val="00796D14"/>
    <w:rsid w:val="007A4293"/>
    <w:rsid w:val="007B5A06"/>
    <w:rsid w:val="007C2124"/>
    <w:rsid w:val="007E01A2"/>
    <w:rsid w:val="007E0961"/>
    <w:rsid w:val="007E11ED"/>
    <w:rsid w:val="007E3A14"/>
    <w:rsid w:val="007E554E"/>
    <w:rsid w:val="007F0574"/>
    <w:rsid w:val="007F16C7"/>
    <w:rsid w:val="007F27CF"/>
    <w:rsid w:val="007F3EF2"/>
    <w:rsid w:val="007F5531"/>
    <w:rsid w:val="00801B6F"/>
    <w:rsid w:val="008024AF"/>
    <w:rsid w:val="00810428"/>
    <w:rsid w:val="0081579F"/>
    <w:rsid w:val="0082282E"/>
    <w:rsid w:val="00827A7E"/>
    <w:rsid w:val="00831A40"/>
    <w:rsid w:val="00834320"/>
    <w:rsid w:val="008355DF"/>
    <w:rsid w:val="0084010B"/>
    <w:rsid w:val="00843A17"/>
    <w:rsid w:val="008442E4"/>
    <w:rsid w:val="0084449F"/>
    <w:rsid w:val="00845931"/>
    <w:rsid w:val="008539B0"/>
    <w:rsid w:val="008611C4"/>
    <w:rsid w:val="0086233C"/>
    <w:rsid w:val="00863440"/>
    <w:rsid w:val="00866868"/>
    <w:rsid w:val="00866B58"/>
    <w:rsid w:val="00870DD5"/>
    <w:rsid w:val="00870FB0"/>
    <w:rsid w:val="0087666F"/>
    <w:rsid w:val="00884688"/>
    <w:rsid w:val="0089322D"/>
    <w:rsid w:val="00894F54"/>
    <w:rsid w:val="008A1B17"/>
    <w:rsid w:val="008A336F"/>
    <w:rsid w:val="008A5D7A"/>
    <w:rsid w:val="008B4CB1"/>
    <w:rsid w:val="008C0DC5"/>
    <w:rsid w:val="008C2B4D"/>
    <w:rsid w:val="008C4918"/>
    <w:rsid w:val="008C4ED2"/>
    <w:rsid w:val="008E1533"/>
    <w:rsid w:val="008E44A2"/>
    <w:rsid w:val="008F4732"/>
    <w:rsid w:val="008F5664"/>
    <w:rsid w:val="008F6AE7"/>
    <w:rsid w:val="00911207"/>
    <w:rsid w:val="00911375"/>
    <w:rsid w:val="00911793"/>
    <w:rsid w:val="00911C6D"/>
    <w:rsid w:val="00913555"/>
    <w:rsid w:val="00913805"/>
    <w:rsid w:val="00917004"/>
    <w:rsid w:val="0092209F"/>
    <w:rsid w:val="00924C60"/>
    <w:rsid w:val="00926540"/>
    <w:rsid w:val="009305B1"/>
    <w:rsid w:val="00932419"/>
    <w:rsid w:val="00932DA7"/>
    <w:rsid w:val="009374E6"/>
    <w:rsid w:val="00940159"/>
    <w:rsid w:val="00941282"/>
    <w:rsid w:val="00941D28"/>
    <w:rsid w:val="00950816"/>
    <w:rsid w:val="00954233"/>
    <w:rsid w:val="009652F8"/>
    <w:rsid w:val="00967303"/>
    <w:rsid w:val="00967C9E"/>
    <w:rsid w:val="00973343"/>
    <w:rsid w:val="00973C33"/>
    <w:rsid w:val="0097472B"/>
    <w:rsid w:val="00974779"/>
    <w:rsid w:val="00974851"/>
    <w:rsid w:val="0098458A"/>
    <w:rsid w:val="00987B8D"/>
    <w:rsid w:val="0099640F"/>
    <w:rsid w:val="00996DE8"/>
    <w:rsid w:val="009A331C"/>
    <w:rsid w:val="009A55F3"/>
    <w:rsid w:val="009A5D80"/>
    <w:rsid w:val="009A6854"/>
    <w:rsid w:val="009A6A7F"/>
    <w:rsid w:val="009B246E"/>
    <w:rsid w:val="009C7DD2"/>
    <w:rsid w:val="009D6939"/>
    <w:rsid w:val="009D6DF9"/>
    <w:rsid w:val="009E43D7"/>
    <w:rsid w:val="009F76CE"/>
    <w:rsid w:val="00A026AF"/>
    <w:rsid w:val="00A06C7B"/>
    <w:rsid w:val="00A24D71"/>
    <w:rsid w:val="00A27A69"/>
    <w:rsid w:val="00A30714"/>
    <w:rsid w:val="00A4730E"/>
    <w:rsid w:val="00A47766"/>
    <w:rsid w:val="00A53947"/>
    <w:rsid w:val="00A56B1B"/>
    <w:rsid w:val="00A67BFD"/>
    <w:rsid w:val="00A861B7"/>
    <w:rsid w:val="00A87400"/>
    <w:rsid w:val="00A949D5"/>
    <w:rsid w:val="00AA2276"/>
    <w:rsid w:val="00AA701A"/>
    <w:rsid w:val="00AB2816"/>
    <w:rsid w:val="00AC0339"/>
    <w:rsid w:val="00AC283D"/>
    <w:rsid w:val="00AC288A"/>
    <w:rsid w:val="00AC56CE"/>
    <w:rsid w:val="00AD206B"/>
    <w:rsid w:val="00AD5794"/>
    <w:rsid w:val="00AD59A2"/>
    <w:rsid w:val="00AE1AD5"/>
    <w:rsid w:val="00AE3076"/>
    <w:rsid w:val="00AF350C"/>
    <w:rsid w:val="00AF7859"/>
    <w:rsid w:val="00B00480"/>
    <w:rsid w:val="00B04689"/>
    <w:rsid w:val="00B05052"/>
    <w:rsid w:val="00B0647E"/>
    <w:rsid w:val="00B114FE"/>
    <w:rsid w:val="00B1152A"/>
    <w:rsid w:val="00B16499"/>
    <w:rsid w:val="00B262C0"/>
    <w:rsid w:val="00B27DFB"/>
    <w:rsid w:val="00B30BD9"/>
    <w:rsid w:val="00B32006"/>
    <w:rsid w:val="00B4048B"/>
    <w:rsid w:val="00B41790"/>
    <w:rsid w:val="00B43030"/>
    <w:rsid w:val="00B44494"/>
    <w:rsid w:val="00B523FE"/>
    <w:rsid w:val="00B5739B"/>
    <w:rsid w:val="00B604E8"/>
    <w:rsid w:val="00B63AE6"/>
    <w:rsid w:val="00B64711"/>
    <w:rsid w:val="00B66A6D"/>
    <w:rsid w:val="00B748FF"/>
    <w:rsid w:val="00B74CE5"/>
    <w:rsid w:val="00B758CE"/>
    <w:rsid w:val="00B77BBD"/>
    <w:rsid w:val="00B84488"/>
    <w:rsid w:val="00B87F2E"/>
    <w:rsid w:val="00B909F9"/>
    <w:rsid w:val="00B9516B"/>
    <w:rsid w:val="00B9587B"/>
    <w:rsid w:val="00B9593C"/>
    <w:rsid w:val="00BA0F6F"/>
    <w:rsid w:val="00BA60A4"/>
    <w:rsid w:val="00BB0C77"/>
    <w:rsid w:val="00BB64BC"/>
    <w:rsid w:val="00BC2E29"/>
    <w:rsid w:val="00BC6E71"/>
    <w:rsid w:val="00BD6DB2"/>
    <w:rsid w:val="00BD6EB0"/>
    <w:rsid w:val="00BD7C19"/>
    <w:rsid w:val="00BE0B91"/>
    <w:rsid w:val="00BE3CAF"/>
    <w:rsid w:val="00BE5429"/>
    <w:rsid w:val="00BE7C94"/>
    <w:rsid w:val="00BF14F6"/>
    <w:rsid w:val="00BF2EE0"/>
    <w:rsid w:val="00BF5D90"/>
    <w:rsid w:val="00C03150"/>
    <w:rsid w:val="00C118A6"/>
    <w:rsid w:val="00C14634"/>
    <w:rsid w:val="00C15FA4"/>
    <w:rsid w:val="00C20AD2"/>
    <w:rsid w:val="00C25888"/>
    <w:rsid w:val="00C33E1A"/>
    <w:rsid w:val="00C36B5B"/>
    <w:rsid w:val="00C42DD4"/>
    <w:rsid w:val="00C43667"/>
    <w:rsid w:val="00C43C9B"/>
    <w:rsid w:val="00C4482A"/>
    <w:rsid w:val="00C44A62"/>
    <w:rsid w:val="00C44D29"/>
    <w:rsid w:val="00C45262"/>
    <w:rsid w:val="00C46A31"/>
    <w:rsid w:val="00C475A8"/>
    <w:rsid w:val="00C47B61"/>
    <w:rsid w:val="00C524D0"/>
    <w:rsid w:val="00C546A1"/>
    <w:rsid w:val="00C62B01"/>
    <w:rsid w:val="00C72378"/>
    <w:rsid w:val="00C7678E"/>
    <w:rsid w:val="00C849B0"/>
    <w:rsid w:val="00C93305"/>
    <w:rsid w:val="00C94692"/>
    <w:rsid w:val="00C96DEC"/>
    <w:rsid w:val="00C972DB"/>
    <w:rsid w:val="00C9730B"/>
    <w:rsid w:val="00C97A0A"/>
    <w:rsid w:val="00CB621E"/>
    <w:rsid w:val="00CC38C7"/>
    <w:rsid w:val="00CC5688"/>
    <w:rsid w:val="00CC64C8"/>
    <w:rsid w:val="00CC7A42"/>
    <w:rsid w:val="00CC7D20"/>
    <w:rsid w:val="00CD1759"/>
    <w:rsid w:val="00CD2C21"/>
    <w:rsid w:val="00CD4ABC"/>
    <w:rsid w:val="00CD7CE8"/>
    <w:rsid w:val="00CE5E3F"/>
    <w:rsid w:val="00CF65B0"/>
    <w:rsid w:val="00CF6F07"/>
    <w:rsid w:val="00D00029"/>
    <w:rsid w:val="00D04243"/>
    <w:rsid w:val="00D07401"/>
    <w:rsid w:val="00D118A0"/>
    <w:rsid w:val="00D12AE1"/>
    <w:rsid w:val="00D12C70"/>
    <w:rsid w:val="00D12E03"/>
    <w:rsid w:val="00D16BF0"/>
    <w:rsid w:val="00D2332F"/>
    <w:rsid w:val="00D41A7E"/>
    <w:rsid w:val="00D43EDB"/>
    <w:rsid w:val="00D44B27"/>
    <w:rsid w:val="00D470E4"/>
    <w:rsid w:val="00D47A72"/>
    <w:rsid w:val="00D53043"/>
    <w:rsid w:val="00D56465"/>
    <w:rsid w:val="00D56D8C"/>
    <w:rsid w:val="00D619EB"/>
    <w:rsid w:val="00D64179"/>
    <w:rsid w:val="00D646AB"/>
    <w:rsid w:val="00D66121"/>
    <w:rsid w:val="00D67AEE"/>
    <w:rsid w:val="00D70053"/>
    <w:rsid w:val="00D75335"/>
    <w:rsid w:val="00D7724D"/>
    <w:rsid w:val="00D81DFE"/>
    <w:rsid w:val="00D83916"/>
    <w:rsid w:val="00D9322D"/>
    <w:rsid w:val="00D94105"/>
    <w:rsid w:val="00D97541"/>
    <w:rsid w:val="00DA1AC2"/>
    <w:rsid w:val="00DA3A47"/>
    <w:rsid w:val="00DA3D88"/>
    <w:rsid w:val="00DB0D56"/>
    <w:rsid w:val="00DB493B"/>
    <w:rsid w:val="00DB4F4D"/>
    <w:rsid w:val="00DB6BF5"/>
    <w:rsid w:val="00DC05FA"/>
    <w:rsid w:val="00DC48EE"/>
    <w:rsid w:val="00DC5555"/>
    <w:rsid w:val="00DD5C7F"/>
    <w:rsid w:val="00DD6067"/>
    <w:rsid w:val="00DD6466"/>
    <w:rsid w:val="00DD69AF"/>
    <w:rsid w:val="00DE281E"/>
    <w:rsid w:val="00DE2859"/>
    <w:rsid w:val="00DF37E5"/>
    <w:rsid w:val="00DF4175"/>
    <w:rsid w:val="00DF68B3"/>
    <w:rsid w:val="00DF7A65"/>
    <w:rsid w:val="00E04F27"/>
    <w:rsid w:val="00E05AE0"/>
    <w:rsid w:val="00E076D3"/>
    <w:rsid w:val="00E12FA2"/>
    <w:rsid w:val="00E13F55"/>
    <w:rsid w:val="00E14255"/>
    <w:rsid w:val="00E162E3"/>
    <w:rsid w:val="00E21C75"/>
    <w:rsid w:val="00E22253"/>
    <w:rsid w:val="00E2508D"/>
    <w:rsid w:val="00E2776C"/>
    <w:rsid w:val="00E37EAB"/>
    <w:rsid w:val="00E40A81"/>
    <w:rsid w:val="00E423A8"/>
    <w:rsid w:val="00E465C5"/>
    <w:rsid w:val="00E52EF1"/>
    <w:rsid w:val="00E61C0F"/>
    <w:rsid w:val="00E67D73"/>
    <w:rsid w:val="00E7770B"/>
    <w:rsid w:val="00E809BF"/>
    <w:rsid w:val="00E83E59"/>
    <w:rsid w:val="00E9300E"/>
    <w:rsid w:val="00E9483C"/>
    <w:rsid w:val="00E957D9"/>
    <w:rsid w:val="00EA23D5"/>
    <w:rsid w:val="00EA32E2"/>
    <w:rsid w:val="00EA5167"/>
    <w:rsid w:val="00EA690F"/>
    <w:rsid w:val="00EB23DB"/>
    <w:rsid w:val="00EC0492"/>
    <w:rsid w:val="00EC1075"/>
    <w:rsid w:val="00EC17C3"/>
    <w:rsid w:val="00EC2EEB"/>
    <w:rsid w:val="00EC30E2"/>
    <w:rsid w:val="00EC7A8E"/>
    <w:rsid w:val="00ED519F"/>
    <w:rsid w:val="00ED66AA"/>
    <w:rsid w:val="00EE1326"/>
    <w:rsid w:val="00EE3F85"/>
    <w:rsid w:val="00EE4847"/>
    <w:rsid w:val="00EE5FB7"/>
    <w:rsid w:val="00EE7ABE"/>
    <w:rsid w:val="00EE7B1B"/>
    <w:rsid w:val="00EF1CB9"/>
    <w:rsid w:val="00EF20BC"/>
    <w:rsid w:val="00EF7F9D"/>
    <w:rsid w:val="00F02134"/>
    <w:rsid w:val="00F06C32"/>
    <w:rsid w:val="00F16637"/>
    <w:rsid w:val="00F172AA"/>
    <w:rsid w:val="00F24D41"/>
    <w:rsid w:val="00F300FB"/>
    <w:rsid w:val="00F314D2"/>
    <w:rsid w:val="00F31814"/>
    <w:rsid w:val="00F339DD"/>
    <w:rsid w:val="00F350EE"/>
    <w:rsid w:val="00F40AEF"/>
    <w:rsid w:val="00F4299B"/>
    <w:rsid w:val="00F44321"/>
    <w:rsid w:val="00F44E38"/>
    <w:rsid w:val="00F526DC"/>
    <w:rsid w:val="00F5428D"/>
    <w:rsid w:val="00F610D6"/>
    <w:rsid w:val="00F647B6"/>
    <w:rsid w:val="00F74A0B"/>
    <w:rsid w:val="00F74F1D"/>
    <w:rsid w:val="00F75FB0"/>
    <w:rsid w:val="00F764AD"/>
    <w:rsid w:val="00F800B9"/>
    <w:rsid w:val="00F836AB"/>
    <w:rsid w:val="00F8618F"/>
    <w:rsid w:val="00F86BAB"/>
    <w:rsid w:val="00F93EF1"/>
    <w:rsid w:val="00FA088E"/>
    <w:rsid w:val="00FB2FF3"/>
    <w:rsid w:val="00FB4933"/>
    <w:rsid w:val="00FC168D"/>
    <w:rsid w:val="00FC5697"/>
    <w:rsid w:val="00FD26C6"/>
    <w:rsid w:val="00FD31AD"/>
    <w:rsid w:val="00FD4751"/>
    <w:rsid w:val="00FE029F"/>
    <w:rsid w:val="00FE3D60"/>
    <w:rsid w:val="00FE4D56"/>
    <w:rsid w:val="00FE6236"/>
    <w:rsid w:val="00FF239B"/>
    <w:rsid w:val="00FF63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AF889A"/>
  <w15:chartTrackingRefBased/>
  <w15:docId w15:val="{6EE48613-0084-48E6-978B-A3F743A55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5CEC"/>
    <w:pPr>
      <w:spacing w:before="120" w:after="0" w:line="240" w:lineRule="auto"/>
    </w:pPr>
    <w:rPr>
      <w:rFonts w:ascii="UVnTime" w:eastAsia="Calibri" w:hAnsi="UVnTime" w:cs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E076D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076D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paragraph" w:styleId="Heading3">
    <w:name w:val="heading 3"/>
    <w:link w:val="Heading3Char"/>
    <w:autoRedefine/>
    <w:rsid w:val="00354D1A"/>
    <w:pPr>
      <w:keepNext/>
      <w:spacing w:before="60" w:after="60" w:line="240" w:lineRule="auto"/>
      <w:ind w:firstLine="720"/>
      <w:jc w:val="center"/>
      <w:outlineLvl w:val="2"/>
    </w:pPr>
    <w:rPr>
      <w:rFonts w:ascii="Times New Roman" w:eastAsia="Times New Roman" w:hAnsi="Times New Roman" w:cs="Arial"/>
      <w:b/>
      <w:bCs/>
      <w:sz w:val="26"/>
      <w:szCs w:val="26"/>
      <w:lang w:val="vi-VN" w:eastAsia="fr-B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5CE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Footer">
    <w:name w:val="footer"/>
    <w:basedOn w:val="Normal"/>
    <w:link w:val="FooterChar"/>
    <w:uiPriority w:val="99"/>
    <w:rsid w:val="00475CEC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basedOn w:val="DefaultParagraphFont"/>
    <w:link w:val="Footer"/>
    <w:uiPriority w:val="99"/>
    <w:rsid w:val="00475CEC"/>
    <w:rPr>
      <w:rFonts w:ascii=".VnTime" w:eastAsia="Times New Roman" w:hAnsi=".VnTime" w:cs="Times New Roman"/>
      <w:sz w:val="28"/>
      <w:szCs w:val="28"/>
    </w:rPr>
  </w:style>
  <w:style w:type="paragraph" w:styleId="BodyText">
    <w:name w:val="Body Text"/>
    <w:basedOn w:val="Normal"/>
    <w:link w:val="BodyTextChar"/>
    <w:rsid w:val="00475CEC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basedOn w:val="DefaultParagraphFont"/>
    <w:link w:val="BodyText"/>
    <w:rsid w:val="00475CEC"/>
    <w:rPr>
      <w:rFonts w:ascii=".VnArial" w:eastAsia="Times New Roman" w:hAnsi=".VnArial" w:cs="Times New Roman"/>
      <w:sz w:val="24"/>
      <w:szCs w:val="20"/>
    </w:rPr>
  </w:style>
  <w:style w:type="paragraph" w:customStyle="1" w:styleId="Bodytext2">
    <w:name w:val="Body text (2)"/>
    <w:basedOn w:val="Normal"/>
    <w:rsid w:val="00475CEC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6D76"/>
    <w:pPr>
      <w:spacing w:before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6D76"/>
    <w:rPr>
      <w:rFonts w:ascii="Segoe UI" w:eastAsia="Calibr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04D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04D74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704D74"/>
  </w:style>
  <w:style w:type="character" w:styleId="CommentReference">
    <w:name w:val="annotation reference"/>
    <w:basedOn w:val="DefaultParagraphFont"/>
    <w:uiPriority w:val="99"/>
    <w:semiHidden/>
    <w:unhideWhenUsed/>
    <w:rsid w:val="00631CA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1CA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1CA0"/>
    <w:rPr>
      <w:rFonts w:ascii="UVnTime" w:eastAsia="Calibri" w:hAnsi="UVnTime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1C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1CA0"/>
    <w:rPr>
      <w:rFonts w:ascii="UVnTime" w:eastAsia="Calibri" w:hAnsi="UVnTime" w:cs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8355DF"/>
    <w:pPr>
      <w:spacing w:after="0" w:line="240" w:lineRule="auto"/>
    </w:pPr>
    <w:rPr>
      <w:rFonts w:ascii="UVnTime" w:eastAsia="Calibri" w:hAnsi="UVnTime" w:cs="Times New Roman"/>
      <w:sz w:val="26"/>
    </w:rPr>
  </w:style>
  <w:style w:type="paragraph" w:styleId="ListParagraph">
    <w:name w:val="List Paragraph"/>
    <w:basedOn w:val="Normal"/>
    <w:uiPriority w:val="34"/>
    <w:qFormat/>
    <w:rsid w:val="00B30BD9"/>
    <w:pPr>
      <w:spacing w:before="0"/>
      <w:ind w:left="720"/>
    </w:pPr>
    <w:rPr>
      <w:rFonts w:ascii="Arial" w:eastAsiaTheme="minorHAnsi" w:hAnsi="Arial" w:cs="Arial"/>
      <w:sz w:val="22"/>
    </w:rPr>
  </w:style>
  <w:style w:type="character" w:customStyle="1" w:styleId="hgkelc">
    <w:name w:val="hgkelc"/>
    <w:basedOn w:val="DefaultParagraphFont"/>
    <w:rsid w:val="00DD5C7F"/>
  </w:style>
  <w:style w:type="paragraph" w:styleId="Header">
    <w:name w:val="header"/>
    <w:basedOn w:val="Normal"/>
    <w:link w:val="HeaderChar"/>
    <w:unhideWhenUsed/>
    <w:rsid w:val="00C46A31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C46A31"/>
    <w:rPr>
      <w:rFonts w:ascii="UVnTime" w:eastAsia="Calibri" w:hAnsi="UVnTime" w:cs="Times New Roman"/>
      <w:sz w:val="26"/>
    </w:rPr>
  </w:style>
  <w:style w:type="character" w:customStyle="1" w:styleId="Heading3Char">
    <w:name w:val="Heading 3 Char"/>
    <w:basedOn w:val="DefaultParagraphFont"/>
    <w:link w:val="Heading3"/>
    <w:rsid w:val="00354D1A"/>
    <w:rPr>
      <w:rFonts w:ascii="Times New Roman" w:eastAsia="Times New Roman" w:hAnsi="Times New Roman" w:cs="Arial"/>
      <w:b/>
      <w:bCs/>
      <w:sz w:val="26"/>
      <w:szCs w:val="26"/>
      <w:lang w:val="vi-VN" w:eastAsia="fr-BE"/>
    </w:rPr>
  </w:style>
  <w:style w:type="paragraph" w:styleId="NormalWeb">
    <w:name w:val="Normal (Web)"/>
    <w:basedOn w:val="Normal"/>
    <w:uiPriority w:val="99"/>
    <w:unhideWhenUsed/>
    <w:rsid w:val="00B4048B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4048B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E076D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076D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37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8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941D05-60EE-45AD-82FF-9F15B33C1D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13</Pages>
  <Words>1937</Words>
  <Characters>11047</Characters>
  <Application>Microsoft Office Word</Application>
  <DocSecurity>0</DocSecurity>
  <Lines>92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3</vt:i4>
      </vt:variant>
    </vt:vector>
  </HeadingPairs>
  <TitlesOfParts>
    <vt:vector size="14" baseType="lpstr">
      <vt:lpstr/>
      <vt:lpstr>..., ngày       tháng      năm </vt:lpstr>
      <vt:lpstr>Phụ trách đơn vị								                           	         </vt:lpstr>
      <vt:lpstr/>
      <vt:lpstr>    [Ghi rõ tên khóa học ]</vt:lpstr>
      <vt:lpstr>    - [Đơn vị nơi công tác ].</vt:lpstr>
      <vt:lpstr>    Đơn vị: [Ghi rõ đơn vị]</vt:lpstr>
      <vt:lpstr>    Địa điểm : [Ghi rõ địa điểm đào tạo]</vt:lpstr>
      <vt:lpstr>    Thành phần tham dự khóa học [Ghi rõ thành phần theo Quyết định cử đi đào tạo, b</vt:lpstr>
      <vt:lpstr>    [Ghi rõ tên khóa học ]</vt:lpstr>
      <vt:lpstr>    - [Đơn vị nơi công tác ].</vt:lpstr>
      <vt:lpstr>    Đơn vị: [Ghi rõ đơn vị]</vt:lpstr>
      <vt:lpstr>    Địa điểm : [Ghi rõ địa điểm đào tạo]</vt:lpstr>
      <vt:lpstr>    Thành phần tham dự khóa học [Ghi rõ thành phần theo Quyết định cử đi đào tạo, b</vt:lpstr>
    </vt:vector>
  </TitlesOfParts>
  <Company/>
  <LinksUpToDate>false</LinksUpToDate>
  <CharactersWithSpaces>12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TPT</dc:creator>
  <cp:keywords/>
  <dc:description/>
  <cp:lastModifiedBy>Dong Lee</cp:lastModifiedBy>
  <cp:revision>39</cp:revision>
  <dcterms:created xsi:type="dcterms:W3CDTF">2023-12-28T09:11:00Z</dcterms:created>
  <dcterms:modified xsi:type="dcterms:W3CDTF">2023-12-29T03:03:00Z</dcterms:modified>
</cp:coreProperties>
</file>